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AB5C14" w:rsidRDefault="00DD71B5" w:rsidP="006F443D">
      <w:pPr>
        <w:pStyle w:val="a6"/>
      </w:pPr>
      <w:r>
        <w:t>A</w:t>
      </w:r>
      <w:r>
        <w:rPr>
          <w:rFonts w:hint="eastAsia"/>
        </w:rPr>
        <w:t>ctiviti</w:t>
      </w:r>
      <w:r>
        <w:rPr>
          <w:rFonts w:hint="eastAsia"/>
        </w:rPr>
        <w:t>第二天</w:t>
      </w:r>
      <w:r w:rsidR="00133DFF">
        <w:rPr>
          <w:rFonts w:hint="eastAsia"/>
        </w:rPr>
        <w:t xml:space="preserve"> </w:t>
      </w:r>
      <w:r w:rsidR="00133DFF">
        <w:rPr>
          <w:rFonts w:hint="eastAsia"/>
        </w:rPr>
        <w:t>流程实例、个人任务</w:t>
      </w:r>
    </w:p>
    <w:p w:rsidR="002466B9" w:rsidRDefault="002466B9" w:rsidP="00476BC4">
      <w:pPr>
        <w:rPr>
          <w:rFonts w:hint="eastAsia"/>
        </w:rPr>
      </w:pPr>
    </w:p>
    <w:p w:rsidR="00961F34" w:rsidRDefault="00961F34" w:rsidP="00476BC4">
      <w:pPr>
        <w:rPr>
          <w:rFonts w:hint="eastAsia"/>
        </w:rPr>
      </w:pPr>
    </w:p>
    <w:p w:rsidR="00133DFF" w:rsidRDefault="00133DFF" w:rsidP="00476BC4">
      <w:pPr>
        <w:rPr>
          <w:rFonts w:hint="eastAsia"/>
        </w:rPr>
      </w:pPr>
      <w:r>
        <w:rPr>
          <w:rFonts w:hint="eastAsia"/>
        </w:rPr>
        <w:t>课程安排：</w:t>
      </w:r>
    </w:p>
    <w:p w:rsidR="00194D8A" w:rsidRDefault="00194D8A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133DFF" w:rsidRDefault="00133DFF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t>A</w:t>
      </w:r>
      <w:r>
        <w:rPr>
          <w:rFonts w:hint="eastAsia"/>
        </w:rPr>
        <w:t>pi</w:t>
      </w:r>
      <w:r>
        <w:rPr>
          <w:rFonts w:hint="eastAsia"/>
        </w:rPr>
        <w:t>：</w:t>
      </w:r>
    </w:p>
    <w:p w:rsidR="00032931" w:rsidRDefault="00032931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流程实例：</w:t>
      </w:r>
    </w:p>
    <w:p w:rsidR="00133DFF" w:rsidRDefault="00133DFF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流程实例是什么？</w:t>
      </w:r>
    </w:p>
    <w:p w:rsidR="00133DFF" w:rsidRDefault="00133DFF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启动流程实例的方法</w:t>
      </w:r>
      <w:r w:rsidR="00032931" w:rsidRPr="00032931">
        <w:rPr>
          <w:rFonts w:hint="eastAsia"/>
          <w:color w:val="FF0000"/>
        </w:rPr>
        <w:t>（掌握）</w:t>
      </w:r>
    </w:p>
    <w:p w:rsidR="00133DFF" w:rsidRDefault="00133DFF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两种方法，第二种方法在企业开发常用（涉及和业务系统整合）</w:t>
      </w:r>
    </w:p>
    <w:p w:rsidR="00133DFF" w:rsidRDefault="00133DFF" w:rsidP="00133DFF">
      <w:pPr>
        <w:autoSpaceDE w:val="0"/>
        <w:autoSpaceDN w:val="0"/>
        <w:adjustRightInd w:val="0"/>
        <w:ind w:firstLine="405"/>
        <w:jc w:val="left"/>
        <w:rPr>
          <w:rFonts w:hint="eastAsia"/>
        </w:rPr>
      </w:pPr>
      <w:r>
        <w:rPr>
          <w:rFonts w:hint="eastAsia"/>
        </w:rPr>
        <w:t>查询流程实例</w:t>
      </w:r>
      <w:r w:rsidR="00032931" w:rsidRPr="00032931">
        <w:rPr>
          <w:rFonts w:hint="eastAsia"/>
          <w:color w:val="FF0000"/>
        </w:rPr>
        <w:t>（掌握）</w:t>
      </w:r>
    </w:p>
    <w:p w:rsidR="00133DFF" w:rsidRDefault="00133DFF" w:rsidP="00133DFF">
      <w:pPr>
        <w:autoSpaceDE w:val="0"/>
        <w:autoSpaceDN w:val="0"/>
        <w:adjustRightInd w:val="0"/>
        <w:ind w:firstLine="405"/>
        <w:jc w:val="left"/>
        <w:rPr>
          <w:rFonts w:hint="eastAsia"/>
        </w:rPr>
      </w:pPr>
      <w:r>
        <w:rPr>
          <w:rFonts w:hint="eastAsia"/>
        </w:rPr>
        <w:tab/>
        <w:t xml:space="preserve">    </w:t>
      </w:r>
      <w:r>
        <w:rPr>
          <w:rFonts w:hint="eastAsia"/>
        </w:rPr>
        <w:t>查询结果如何和业务整合。</w:t>
      </w:r>
    </w:p>
    <w:p w:rsidR="00032931" w:rsidRDefault="00032931" w:rsidP="00133DFF">
      <w:pPr>
        <w:autoSpaceDE w:val="0"/>
        <w:autoSpaceDN w:val="0"/>
        <w:adjustRightInd w:val="0"/>
        <w:ind w:firstLine="405"/>
        <w:jc w:val="left"/>
        <w:rPr>
          <w:rFonts w:hint="eastAsia"/>
          <w:color w:val="FF0000"/>
        </w:rPr>
      </w:pPr>
      <w:r>
        <w:rPr>
          <w:rFonts w:hint="eastAsia"/>
        </w:rPr>
        <w:t>流程实例的暂停和激活</w:t>
      </w:r>
      <w:r w:rsidRPr="00032931">
        <w:rPr>
          <w:rFonts w:hint="eastAsia"/>
          <w:color w:val="FF0000"/>
        </w:rPr>
        <w:t>（了解）</w:t>
      </w:r>
    </w:p>
    <w:p w:rsidR="00032931" w:rsidRDefault="00032931" w:rsidP="00133DFF">
      <w:pPr>
        <w:autoSpaceDE w:val="0"/>
        <w:autoSpaceDN w:val="0"/>
        <w:adjustRightInd w:val="0"/>
        <w:ind w:firstLine="405"/>
        <w:jc w:val="left"/>
        <w:rPr>
          <w:rFonts w:hint="eastAsia"/>
          <w:color w:val="FF0000"/>
        </w:rPr>
      </w:pPr>
    </w:p>
    <w:p w:rsidR="00032931" w:rsidRPr="00133DFF" w:rsidRDefault="00032931" w:rsidP="00133DFF">
      <w:pPr>
        <w:autoSpaceDE w:val="0"/>
        <w:autoSpaceDN w:val="0"/>
        <w:adjustRightInd w:val="0"/>
        <w:ind w:firstLine="405"/>
        <w:jc w:val="left"/>
        <w:rPr>
          <w:rFonts w:hint="eastAsia"/>
        </w:rPr>
      </w:pPr>
      <w:r>
        <w:rPr>
          <w:rFonts w:hint="eastAsia"/>
          <w:color w:val="FF0000"/>
        </w:rPr>
        <w:t xml:space="preserve"> </w:t>
      </w:r>
    </w:p>
    <w:p w:rsidR="00133DFF" w:rsidRDefault="00032931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个人任务：</w:t>
      </w:r>
    </w:p>
    <w:p w:rsidR="00032931" w:rsidRDefault="00032931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个人任务分配方法。</w:t>
      </w:r>
      <w:r w:rsidR="00200AE2" w:rsidRPr="00200AE2">
        <w:rPr>
          <w:rFonts w:hint="eastAsia"/>
          <w:color w:val="FF0000"/>
        </w:rPr>
        <w:t>（掌握）</w:t>
      </w:r>
    </w:p>
    <w:p w:rsidR="00032931" w:rsidRDefault="00032931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三种分配方法，</w:t>
      </w:r>
      <w:r w:rsidRPr="00200AE2">
        <w:rPr>
          <w:rFonts w:hint="eastAsia"/>
          <w:b/>
          <w:color w:val="FF0000"/>
        </w:rPr>
        <w:t>以第二种（</w:t>
      </w:r>
      <w:r w:rsidRPr="00200AE2">
        <w:rPr>
          <w:rFonts w:hint="eastAsia"/>
          <w:b/>
          <w:color w:val="FF0000"/>
        </w:rPr>
        <w:t>UEL</w:t>
      </w:r>
      <w:r w:rsidRPr="00200AE2">
        <w:rPr>
          <w:rFonts w:hint="eastAsia"/>
          <w:b/>
          <w:color w:val="FF0000"/>
        </w:rPr>
        <w:t>表达式）和第三种方法（监听器设置）</w:t>
      </w:r>
      <w:r>
        <w:rPr>
          <w:rFonts w:hint="eastAsia"/>
        </w:rPr>
        <w:t>在企业开发常用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200AE2" w:rsidRDefault="00200AE2" w:rsidP="00200AE2">
      <w:pPr>
        <w:autoSpaceDE w:val="0"/>
        <w:autoSpaceDN w:val="0"/>
        <w:adjustRightInd w:val="0"/>
        <w:ind w:firstLine="405"/>
        <w:jc w:val="left"/>
        <w:rPr>
          <w:rFonts w:hint="eastAsia"/>
        </w:rPr>
      </w:pPr>
      <w:r>
        <w:rPr>
          <w:rFonts w:hint="eastAsia"/>
        </w:rPr>
        <w:t>查询个人任务。（掌握）</w:t>
      </w:r>
    </w:p>
    <w:p w:rsidR="00200AE2" w:rsidRDefault="00200AE2" w:rsidP="00200AE2">
      <w:pPr>
        <w:autoSpaceDE w:val="0"/>
        <w:autoSpaceDN w:val="0"/>
        <w:adjustRightInd w:val="0"/>
        <w:ind w:firstLine="405"/>
        <w:jc w:val="left"/>
        <w:rPr>
          <w:rFonts w:hint="eastAsia"/>
        </w:rPr>
      </w:pPr>
      <w:r>
        <w:rPr>
          <w:rFonts w:hint="eastAsia"/>
        </w:rPr>
        <w:tab/>
        <w:t xml:space="preserve">     </w:t>
      </w:r>
      <w:r>
        <w:rPr>
          <w:rFonts w:hint="eastAsia"/>
        </w:rPr>
        <w:t>查询结果如何和业务整合。</w:t>
      </w:r>
    </w:p>
    <w:p w:rsidR="00032931" w:rsidRDefault="00200AE2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完成个人任务（办理任务）</w:t>
      </w:r>
    </w:p>
    <w:p w:rsidR="00200AE2" w:rsidRPr="00200AE2" w:rsidRDefault="00200AE2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  <w:t xml:space="preserve">     </w:t>
      </w:r>
    </w:p>
    <w:p w:rsidR="00133DFF" w:rsidRDefault="00133DFF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案例：</w:t>
      </w:r>
    </w:p>
    <w:p w:rsidR="00961F34" w:rsidRDefault="00200AE2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完成</w:t>
      </w:r>
      <w:r>
        <w:rPr>
          <w:rFonts w:hint="eastAsia"/>
        </w:rPr>
        <w:t>activiti</w:t>
      </w:r>
      <w:r>
        <w:rPr>
          <w:rFonts w:hint="eastAsia"/>
        </w:rPr>
        <w:t>实现采购流程管理。</w:t>
      </w:r>
    </w:p>
    <w:p w:rsidR="00200AE2" w:rsidRDefault="00200AE2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创建采购单</w:t>
      </w:r>
    </w:p>
    <w:p w:rsidR="00200AE2" w:rsidRDefault="00200AE2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提交采购单</w:t>
      </w:r>
    </w:p>
    <w:p w:rsidR="00200AE2" w:rsidRDefault="00200AE2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>审核采购单</w:t>
      </w:r>
    </w:p>
    <w:p w:rsidR="00961F34" w:rsidRDefault="00E349F3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学习目标：</w:t>
      </w:r>
    </w:p>
    <w:p w:rsidR="00E349F3" w:rsidRDefault="00E349F3" w:rsidP="00E349F3">
      <w:pPr>
        <w:pStyle w:val="a8"/>
        <w:numPr>
          <w:ilvl w:val="0"/>
          <w:numId w:val="30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重点学习</w:t>
      </w:r>
      <w:r>
        <w:rPr>
          <w:rFonts w:hint="eastAsia"/>
        </w:rPr>
        <w:t>activiti</w:t>
      </w:r>
      <w:r>
        <w:rPr>
          <w:rFonts w:hint="eastAsia"/>
        </w:rPr>
        <w:t>开发方法</w:t>
      </w:r>
    </w:p>
    <w:p w:rsidR="00E349F3" w:rsidRDefault="00E349F3" w:rsidP="00E349F3">
      <w:pPr>
        <w:pStyle w:val="a8"/>
        <w:numPr>
          <w:ilvl w:val="0"/>
          <w:numId w:val="30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学习</w:t>
      </w:r>
      <w:r>
        <w:rPr>
          <w:rFonts w:hint="eastAsia"/>
        </w:rPr>
        <w:t>springmvc</w:t>
      </w:r>
      <w:r>
        <w:rPr>
          <w:rFonts w:hint="eastAsia"/>
        </w:rPr>
        <w:t>和</w:t>
      </w:r>
      <w:r>
        <w:rPr>
          <w:rFonts w:hint="eastAsia"/>
        </w:rPr>
        <w:t>mybatis</w:t>
      </w:r>
      <w:r>
        <w:rPr>
          <w:rFonts w:hint="eastAsia"/>
        </w:rPr>
        <w:t>开发方法</w:t>
      </w:r>
    </w:p>
    <w:p w:rsidR="00961F34" w:rsidRDefault="00961F34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9F2D16" w:rsidRDefault="009F2D16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9F2D16" w:rsidRDefault="00671BA2" w:rsidP="00671BA2">
      <w:pPr>
        <w:pStyle w:val="10"/>
        <w:rPr>
          <w:rFonts w:hint="eastAsia"/>
        </w:rPr>
      </w:pPr>
      <w:r>
        <w:rPr>
          <w:rFonts w:hint="eastAsia"/>
        </w:rPr>
        <w:t>复习</w:t>
      </w:r>
    </w:p>
    <w:p w:rsidR="00961F34" w:rsidRDefault="00961F34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671BA2" w:rsidRDefault="00612290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什么是工作流？</w:t>
      </w:r>
    </w:p>
    <w:p w:rsidR="00612290" w:rsidRDefault="00612290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  <w:r w:rsidR="0006410C">
        <w:rPr>
          <w:rFonts w:hint="eastAsia"/>
        </w:rPr>
        <w:t>利用计算机技术对业务流程进行自动化管理，实现多个参与者按照预先定义的流程</w:t>
      </w:r>
      <w:r w:rsidR="00FB0B11">
        <w:rPr>
          <w:rFonts w:hint="eastAsia"/>
        </w:rPr>
        <w:t>自动执行业务流程。</w:t>
      </w:r>
    </w:p>
    <w:p w:rsidR="00612290" w:rsidRDefault="00612290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什么是</w:t>
      </w:r>
      <w:r>
        <w:rPr>
          <w:rFonts w:hint="eastAsia"/>
        </w:rPr>
        <w:t>activiti</w:t>
      </w:r>
      <w:r>
        <w:rPr>
          <w:rFonts w:hint="eastAsia"/>
        </w:rPr>
        <w:t>？</w:t>
      </w:r>
    </w:p>
    <w:p w:rsidR="001307BB" w:rsidRDefault="001307BB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  <w:r>
        <w:t>A</w:t>
      </w:r>
      <w:r>
        <w:rPr>
          <w:rFonts w:hint="eastAsia"/>
        </w:rPr>
        <w:t>ctiviti</w:t>
      </w:r>
      <w:r>
        <w:rPr>
          <w:rFonts w:hint="eastAsia"/>
        </w:rPr>
        <w:t>是实现工作流的一个引擎（框架，组件），通常</w:t>
      </w:r>
      <w:r>
        <w:rPr>
          <w:rFonts w:hint="eastAsia"/>
        </w:rPr>
        <w:t>activiti</w:t>
      </w:r>
      <w:r>
        <w:rPr>
          <w:rFonts w:hint="eastAsia"/>
        </w:rPr>
        <w:t>是要嵌入到业务系统实现业务流程管理。</w:t>
      </w:r>
    </w:p>
    <w:p w:rsidR="00671BA2" w:rsidRDefault="001307BB" w:rsidP="001307BB">
      <w:pPr>
        <w:pStyle w:val="a8"/>
        <w:numPr>
          <w:ilvl w:val="0"/>
          <w:numId w:val="31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利用</w:t>
      </w:r>
      <w:r>
        <w:rPr>
          <w:rFonts w:hint="eastAsia"/>
        </w:rPr>
        <w:t>bpmn2.0</w:t>
      </w:r>
      <w:r>
        <w:rPr>
          <w:rFonts w:hint="eastAsia"/>
        </w:rPr>
        <w:t>标准进行流程定义</w:t>
      </w:r>
    </w:p>
    <w:p w:rsidR="001307BB" w:rsidRDefault="001307BB" w:rsidP="001307BB">
      <w:pPr>
        <w:pStyle w:val="a8"/>
        <w:numPr>
          <w:ilvl w:val="0"/>
          <w:numId w:val="31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将流程定义的文件（</w:t>
      </w:r>
      <w:r>
        <w:rPr>
          <w:rFonts w:hint="eastAsia"/>
        </w:rPr>
        <w:t>.bpmn</w:t>
      </w:r>
      <w:r>
        <w:rPr>
          <w:rFonts w:hint="eastAsia"/>
        </w:rPr>
        <w:t>和</w:t>
      </w:r>
      <w:r>
        <w:rPr>
          <w:rFonts w:hint="eastAsia"/>
        </w:rPr>
        <w:t>.png</w:t>
      </w:r>
      <w:r>
        <w:rPr>
          <w:rFonts w:hint="eastAsia"/>
        </w:rPr>
        <w:t>，</w:t>
      </w:r>
      <w:r>
        <w:rPr>
          <w:rFonts w:hint="eastAsia"/>
        </w:rPr>
        <w:t>.bpmn</w:t>
      </w:r>
      <w:r>
        <w:rPr>
          <w:rFonts w:hint="eastAsia"/>
        </w:rPr>
        <w:t>是必须的）部署到</w:t>
      </w:r>
      <w:r>
        <w:rPr>
          <w:rFonts w:hint="eastAsia"/>
        </w:rPr>
        <w:t>activiti</w:t>
      </w:r>
      <w:r>
        <w:rPr>
          <w:rFonts w:hint="eastAsia"/>
        </w:rPr>
        <w:t>中</w:t>
      </w:r>
    </w:p>
    <w:p w:rsidR="001307BB" w:rsidRDefault="001307BB" w:rsidP="001307BB">
      <w:pPr>
        <w:pStyle w:val="a8"/>
        <w:autoSpaceDE w:val="0"/>
        <w:autoSpaceDN w:val="0"/>
        <w:adjustRightInd w:val="0"/>
        <w:ind w:left="570" w:firstLineChars="0" w:firstLine="0"/>
        <w:jc w:val="left"/>
        <w:rPr>
          <w:rFonts w:hint="eastAsia"/>
        </w:rPr>
      </w:pPr>
      <w:r>
        <w:rPr>
          <w:rFonts w:hint="eastAsia"/>
        </w:rPr>
        <w:t>此时，</w:t>
      </w:r>
      <w:r>
        <w:rPr>
          <w:rFonts w:hint="eastAsia"/>
        </w:rPr>
        <w:t>activiti</w:t>
      </w:r>
      <w:r>
        <w:rPr>
          <w:rFonts w:hint="eastAsia"/>
        </w:rPr>
        <w:t>就可以去管理部署的流程定义</w:t>
      </w:r>
    </w:p>
    <w:p w:rsidR="001307BB" w:rsidRDefault="001307BB" w:rsidP="001307BB">
      <w:pPr>
        <w:pStyle w:val="a8"/>
        <w:numPr>
          <w:ilvl w:val="0"/>
          <w:numId w:val="31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启动一个流程实例</w:t>
      </w:r>
    </w:p>
    <w:p w:rsidR="001307BB" w:rsidRDefault="001307BB" w:rsidP="001307BB">
      <w:pPr>
        <w:pStyle w:val="a8"/>
        <w:numPr>
          <w:ilvl w:val="0"/>
          <w:numId w:val="31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查询待办任务</w:t>
      </w:r>
    </w:p>
    <w:p w:rsidR="001307BB" w:rsidRDefault="001307BB" w:rsidP="001307BB">
      <w:pPr>
        <w:pStyle w:val="a8"/>
        <w:numPr>
          <w:ilvl w:val="0"/>
          <w:numId w:val="31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lastRenderedPageBreak/>
        <w:t>办理任务</w:t>
      </w:r>
    </w:p>
    <w:p w:rsidR="001307BB" w:rsidRDefault="001307BB" w:rsidP="001307BB">
      <w:pPr>
        <w:pStyle w:val="a8"/>
        <w:numPr>
          <w:ilvl w:val="0"/>
          <w:numId w:val="31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流程结束</w:t>
      </w:r>
    </w:p>
    <w:p w:rsidR="00671BA2" w:rsidRDefault="00671BA2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671BA2" w:rsidRDefault="00935174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三个环境：</w:t>
      </w:r>
    </w:p>
    <w:p w:rsidR="00935174" w:rsidRDefault="00935174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9F539B" w:rsidRDefault="00004A44" w:rsidP="009F539B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环境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9F539B">
        <w:rPr>
          <w:rFonts w:hint="eastAsia"/>
        </w:rPr>
        <w:t xml:space="preserve"> </w:t>
      </w:r>
      <w:r w:rsidR="008362F3">
        <w:rPr>
          <w:rFonts w:hint="eastAsia"/>
        </w:rPr>
        <w:t>没有加入</w:t>
      </w:r>
      <w:r w:rsidR="008362F3">
        <w:rPr>
          <w:rFonts w:hint="eastAsia"/>
        </w:rPr>
        <w:t>activiti</w:t>
      </w:r>
      <w:r w:rsidR="008362F3">
        <w:rPr>
          <w:rFonts w:hint="eastAsia"/>
        </w:rPr>
        <w:t>的采购系统</w:t>
      </w:r>
    </w:p>
    <w:p w:rsidR="008362F3" w:rsidRDefault="008362F3" w:rsidP="009F539B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和加入</w:t>
      </w:r>
      <w:r>
        <w:rPr>
          <w:rFonts w:hint="eastAsia"/>
        </w:rPr>
        <w:t>activiti</w:t>
      </w:r>
      <w:r>
        <w:rPr>
          <w:rFonts w:hint="eastAsia"/>
        </w:rPr>
        <w:t>的采购系统进行功能开发对比</w:t>
      </w:r>
      <w:r>
        <w:rPr>
          <w:rFonts w:hint="eastAsia"/>
        </w:rPr>
        <w:t xml:space="preserve"> </w:t>
      </w:r>
    </w:p>
    <w:p w:rsidR="00572B3C" w:rsidRDefault="00B17754" w:rsidP="009F539B">
      <w:pPr>
        <w:autoSpaceDE w:val="0"/>
        <w:autoSpaceDN w:val="0"/>
        <w:adjustRightInd w:val="0"/>
        <w:jc w:val="left"/>
        <w:rPr>
          <w:rFonts w:hint="eastAsia"/>
        </w:rPr>
      </w:pPr>
      <w:r>
        <w:t>P</w:t>
      </w:r>
      <w:r>
        <w:rPr>
          <w:rFonts w:hint="eastAsia"/>
        </w:rPr>
        <w:t>rocject:</w:t>
      </w:r>
    </w:p>
    <w:p w:rsidR="00B17754" w:rsidRDefault="00B17754" w:rsidP="009F539B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346200" cy="182880"/>
            <wp:effectExtent l="19050" t="0" r="6350" b="0"/>
            <wp:docPr id="12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>
                    <a:blip r:embed="rId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46200" cy="182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17754" w:rsidRDefault="00B17754" w:rsidP="009F539B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数据库：</w:t>
      </w:r>
      <w:r w:rsidR="0022356A">
        <w:rPr>
          <w:rFonts w:hint="eastAsia"/>
        </w:rPr>
        <w:t>（包括采购系统的表）</w:t>
      </w:r>
    </w:p>
    <w:p w:rsidR="00B17754" w:rsidRDefault="0022356A" w:rsidP="009F539B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536065" cy="197485"/>
            <wp:effectExtent l="19050" t="0" r="6985" b="0"/>
            <wp:docPr id="13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36065" cy="1974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539B" w:rsidRDefault="009F539B" w:rsidP="009F539B">
      <w:pPr>
        <w:autoSpaceDE w:val="0"/>
        <w:autoSpaceDN w:val="0"/>
        <w:adjustRightInd w:val="0"/>
        <w:jc w:val="left"/>
        <w:rPr>
          <w:rFonts w:hint="eastAsia"/>
        </w:rPr>
      </w:pPr>
    </w:p>
    <w:p w:rsidR="009F539B" w:rsidRDefault="009F539B" w:rsidP="009F539B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环境</w:t>
      </w:r>
      <w:r>
        <w:rPr>
          <w:rFonts w:hint="eastAsia"/>
        </w:rPr>
        <w:t>2</w:t>
      </w:r>
      <w:r>
        <w:rPr>
          <w:rFonts w:hint="eastAsia"/>
        </w:rPr>
        <w:t>：用于</w:t>
      </w:r>
      <w:r>
        <w:rPr>
          <w:rFonts w:hint="eastAsia"/>
        </w:rPr>
        <w:t>activiti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测试</w:t>
      </w:r>
      <w:r>
        <w:rPr>
          <w:rFonts w:hint="eastAsia"/>
        </w:rPr>
        <w:t xml:space="preserve"> </w:t>
      </w:r>
    </w:p>
    <w:p w:rsidR="009F539B" w:rsidRDefault="009F539B" w:rsidP="009F539B">
      <w:pPr>
        <w:autoSpaceDE w:val="0"/>
        <w:autoSpaceDN w:val="0"/>
        <w:adjustRightInd w:val="0"/>
        <w:jc w:val="left"/>
        <w:rPr>
          <w:rFonts w:hint="eastAsia"/>
        </w:rPr>
      </w:pPr>
      <w:r>
        <w:t>P</w:t>
      </w:r>
      <w:r>
        <w:rPr>
          <w:rFonts w:hint="eastAsia"/>
        </w:rPr>
        <w:t>roject:</w:t>
      </w:r>
    </w:p>
    <w:p w:rsidR="009F539B" w:rsidRDefault="009F539B" w:rsidP="009F539B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302385" cy="168275"/>
            <wp:effectExtent l="19050" t="0" r="0" b="0"/>
            <wp:docPr id="9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302385" cy="1682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539B" w:rsidRDefault="009F539B" w:rsidP="009F539B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数据库：</w:t>
      </w:r>
      <w:r w:rsidR="0022356A">
        <w:rPr>
          <w:rFonts w:hint="eastAsia"/>
        </w:rPr>
        <w:t>(</w:t>
      </w:r>
      <w:r w:rsidR="0022356A">
        <w:rPr>
          <w:rFonts w:hint="eastAsia"/>
        </w:rPr>
        <w:t>包括</w:t>
      </w:r>
      <w:r w:rsidR="0022356A">
        <w:rPr>
          <w:rFonts w:hint="eastAsia"/>
        </w:rPr>
        <w:t>activiti</w:t>
      </w:r>
      <w:r w:rsidR="0022356A">
        <w:rPr>
          <w:rFonts w:hint="eastAsia"/>
        </w:rPr>
        <w:t>数据库表，包括</w:t>
      </w:r>
      <w:r w:rsidR="0022356A">
        <w:rPr>
          <w:rFonts w:hint="eastAsia"/>
        </w:rPr>
        <w:t>23</w:t>
      </w:r>
      <w:r w:rsidR="0022356A">
        <w:rPr>
          <w:rFonts w:hint="eastAsia"/>
        </w:rPr>
        <w:t>张</w:t>
      </w:r>
      <w:r w:rsidR="0022356A">
        <w:rPr>
          <w:rFonts w:hint="eastAsia"/>
        </w:rPr>
        <w:t>)</w:t>
      </w:r>
    </w:p>
    <w:p w:rsidR="009F539B" w:rsidRDefault="009F539B" w:rsidP="009F539B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916430" cy="182880"/>
            <wp:effectExtent l="19050" t="0" r="7620" b="0"/>
            <wp:docPr id="10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16430" cy="1828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F539B" w:rsidRDefault="009F539B" w:rsidP="009F539B">
      <w:pPr>
        <w:autoSpaceDE w:val="0"/>
        <w:autoSpaceDN w:val="0"/>
        <w:adjustRightInd w:val="0"/>
        <w:jc w:val="left"/>
        <w:rPr>
          <w:rFonts w:hint="eastAsia"/>
        </w:rPr>
      </w:pPr>
    </w:p>
    <w:p w:rsidR="009F539B" w:rsidRDefault="005972BC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环境</w:t>
      </w:r>
      <w:r>
        <w:rPr>
          <w:rFonts w:hint="eastAsia"/>
        </w:rPr>
        <w:t>3</w:t>
      </w:r>
      <w:r>
        <w:rPr>
          <w:rFonts w:hint="eastAsia"/>
        </w:rPr>
        <w:t>：用于</w:t>
      </w:r>
      <w:r>
        <w:rPr>
          <w:rFonts w:hint="eastAsia"/>
        </w:rPr>
        <w:t>activiti</w:t>
      </w:r>
      <w:r>
        <w:rPr>
          <w:rFonts w:hint="eastAsia"/>
        </w:rPr>
        <w:t>和业务系统整合开发，加入</w:t>
      </w:r>
      <w:r>
        <w:rPr>
          <w:rFonts w:hint="eastAsia"/>
        </w:rPr>
        <w:t>activiti</w:t>
      </w:r>
      <w:r>
        <w:rPr>
          <w:rFonts w:hint="eastAsia"/>
        </w:rPr>
        <w:t>的采购系统</w:t>
      </w:r>
    </w:p>
    <w:p w:rsidR="005972BC" w:rsidRDefault="00053877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t>P</w:t>
      </w:r>
      <w:r>
        <w:rPr>
          <w:rFonts w:hint="eastAsia"/>
        </w:rPr>
        <w:t>roject:</w:t>
      </w:r>
    </w:p>
    <w:p w:rsidR="00053877" w:rsidRDefault="00053877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675130" cy="226695"/>
            <wp:effectExtent l="19050" t="0" r="127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"/>
                    <pic:cNvPicPr>
                      <a:picLocks noChangeAspect="1" noChangeArrowheads="1"/>
                    </pic:cNvPicPr>
                  </pic:nvPicPr>
                  <pic:blipFill>
                    <a:blip r:embed="rId1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75130" cy="22669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07BB" w:rsidRDefault="004E2222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数据库：（包括</w:t>
      </w:r>
      <w:r>
        <w:rPr>
          <w:rFonts w:hint="eastAsia"/>
        </w:rPr>
        <w:t>activiti</w:t>
      </w:r>
      <w:r>
        <w:rPr>
          <w:rFonts w:hint="eastAsia"/>
        </w:rPr>
        <w:t>数据库表和采购系统的表）</w:t>
      </w:r>
    </w:p>
    <w:p w:rsidR="004E2222" w:rsidRDefault="004E2222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704340" cy="212090"/>
            <wp:effectExtent l="19050" t="0" r="0" b="0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04340" cy="212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07BB" w:rsidRDefault="001307BB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671BA2" w:rsidRDefault="00671BA2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1662C7" w:rsidRDefault="001662C7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t>A</w:t>
      </w:r>
      <w:r>
        <w:rPr>
          <w:rFonts w:hint="eastAsia"/>
        </w:rPr>
        <w:t>ctiviti</w:t>
      </w:r>
      <w:r>
        <w:rPr>
          <w:rFonts w:hint="eastAsia"/>
        </w:rPr>
        <w:t>的架构：</w:t>
      </w:r>
    </w:p>
    <w:p w:rsidR="001662C7" w:rsidRDefault="001662C7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1662C7" w:rsidRDefault="001662C7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t>activiti.</w:t>
      </w:r>
      <w:r>
        <w:rPr>
          <w:rFonts w:hint="eastAsia"/>
        </w:rPr>
        <w:t>cfg.xml</w:t>
      </w:r>
      <w:r>
        <w:rPr>
          <w:rFonts w:hint="eastAsia"/>
        </w:rPr>
        <w:t>：</w:t>
      </w:r>
      <w:r>
        <w:rPr>
          <w:rFonts w:hint="eastAsia"/>
        </w:rPr>
        <w:t>spring</w:t>
      </w:r>
      <w:r>
        <w:rPr>
          <w:rFonts w:hint="eastAsia"/>
        </w:rPr>
        <w:t>配置文件，配置</w:t>
      </w:r>
      <w:r>
        <w:rPr>
          <w:rFonts w:hint="eastAsia"/>
        </w:rPr>
        <w:t>ProcessEngine</w:t>
      </w:r>
      <w:r>
        <w:rPr>
          <w:rFonts w:hint="eastAsia"/>
        </w:rPr>
        <w:t>对象和各各</w:t>
      </w:r>
      <w:r>
        <w:rPr>
          <w:rFonts w:hint="eastAsia"/>
        </w:rPr>
        <w:t>Service</w:t>
      </w:r>
    </w:p>
    <w:p w:rsidR="001662C7" w:rsidRDefault="001662C7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1662C7" w:rsidRDefault="000F4E1F" w:rsidP="00E93BEE">
      <w:pPr>
        <w:autoSpaceDE w:val="0"/>
        <w:autoSpaceDN w:val="0"/>
        <w:adjustRightInd w:val="0"/>
        <w:jc w:val="left"/>
        <w:rPr>
          <w:rFonts w:hint="eastAsia"/>
        </w:rPr>
      </w:pPr>
      <w:bookmarkStart w:id="0" w:name="OLE_LINK8"/>
      <w:bookmarkStart w:id="1" w:name="OLE_LINK9"/>
      <w:r>
        <w:rPr>
          <w:rFonts w:hint="eastAsia"/>
        </w:rPr>
        <w:t>ProcessEngineConfiguration</w:t>
      </w:r>
      <w:bookmarkEnd w:id="0"/>
      <w:bookmarkEnd w:id="1"/>
      <w:r>
        <w:rPr>
          <w:rFonts w:hint="eastAsia"/>
        </w:rPr>
        <w:t>：</w:t>
      </w:r>
    </w:p>
    <w:p w:rsidR="000F4E1F" w:rsidRDefault="000F4E1F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在上边的</w:t>
      </w:r>
      <w:r>
        <w:t>activiti.</w:t>
      </w:r>
      <w:r>
        <w:rPr>
          <w:rFonts w:hint="eastAsia"/>
        </w:rPr>
        <w:t>cfg.xml</w:t>
      </w:r>
      <w:r>
        <w:rPr>
          <w:rFonts w:hint="eastAsia"/>
        </w:rPr>
        <w:t>进行配置，通过此对象创建</w:t>
      </w:r>
      <w:r>
        <w:rPr>
          <w:rFonts w:hint="eastAsia"/>
        </w:rPr>
        <w:t>ProcessEngine</w:t>
      </w:r>
    </w:p>
    <w:p w:rsidR="001662C7" w:rsidRDefault="001662C7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0F4E1F" w:rsidRDefault="00C2078A" w:rsidP="00C636FC">
      <w:pPr>
        <w:autoSpaceDE w:val="0"/>
        <w:autoSpaceDN w:val="0"/>
        <w:adjustRightInd w:val="0"/>
        <w:ind w:firstLine="420"/>
        <w:jc w:val="left"/>
        <w:rPr>
          <w:rFonts w:hint="eastAsia"/>
        </w:rPr>
      </w:pPr>
      <w:r>
        <w:rPr>
          <w:rStyle w:val="ab"/>
          <w:rFonts w:ascii="Arial" w:hAnsi="Arial" w:cs="Arial" w:hint="eastAsia"/>
          <w:color w:val="000000"/>
          <w:kern w:val="0"/>
          <w:shd w:val="clear" w:color="auto" w:fill="FFFFFF"/>
        </w:rPr>
        <w:t>(</w:t>
      </w:r>
      <w:r w:rsidR="00DB2AA6">
        <w:rPr>
          <w:rStyle w:val="ab"/>
          <w:rFonts w:ascii="Arial" w:hAnsi="Arial" w:cs="Arial" w:hint="eastAsia"/>
          <w:color w:val="000000"/>
          <w:kern w:val="0"/>
          <w:shd w:val="clear" w:color="auto" w:fill="FFFFFF"/>
        </w:rPr>
        <w:t>重点</w:t>
      </w:r>
      <w:r>
        <w:rPr>
          <w:rStyle w:val="ab"/>
          <w:rFonts w:ascii="Arial" w:hAnsi="Arial" w:cs="Arial" w:hint="eastAsia"/>
          <w:color w:val="000000"/>
          <w:kern w:val="0"/>
          <w:shd w:val="clear" w:color="auto" w:fill="FFFFFF"/>
        </w:rPr>
        <w:t>)</w:t>
      </w:r>
      <w:r w:rsidR="00D31FCF">
        <w:rPr>
          <w:rStyle w:val="ab"/>
          <w:rFonts w:ascii="Arial" w:hAnsi="Arial" w:cs="Arial"/>
          <w:color w:val="000000"/>
          <w:kern w:val="0"/>
          <w:shd w:val="clear" w:color="auto" w:fill="FFFFFF"/>
        </w:rPr>
        <w:t>SpringProcessEngineConfiguration</w:t>
      </w:r>
      <w:r w:rsidR="00D31FCF">
        <w:rPr>
          <w:rStyle w:val="ab"/>
          <w:rFonts w:ascii="Arial" w:hAnsi="Arial" w:cs="Arial" w:hint="eastAsia"/>
          <w:color w:val="000000"/>
          <w:kern w:val="0"/>
          <w:shd w:val="clear" w:color="auto" w:fill="FFFFFF"/>
        </w:rPr>
        <w:t>：用于</w:t>
      </w:r>
      <w:r w:rsidR="00D31FCF">
        <w:rPr>
          <w:rStyle w:val="ab"/>
          <w:rFonts w:ascii="Arial" w:hAnsi="Arial" w:cs="Arial" w:hint="eastAsia"/>
          <w:color w:val="000000"/>
          <w:kern w:val="0"/>
          <w:shd w:val="clear" w:color="auto" w:fill="FFFFFF"/>
        </w:rPr>
        <w:t>spring</w:t>
      </w:r>
      <w:r w:rsidR="00D31FCF">
        <w:rPr>
          <w:rStyle w:val="ab"/>
          <w:rFonts w:ascii="Arial" w:hAnsi="Arial" w:cs="Arial" w:hint="eastAsia"/>
          <w:color w:val="000000"/>
          <w:kern w:val="0"/>
          <w:shd w:val="clear" w:color="auto" w:fill="FFFFFF"/>
        </w:rPr>
        <w:t>和</w:t>
      </w:r>
      <w:r w:rsidR="00D31FCF">
        <w:rPr>
          <w:rStyle w:val="ab"/>
          <w:rFonts w:ascii="Arial" w:hAnsi="Arial" w:cs="Arial" w:hint="eastAsia"/>
          <w:color w:val="000000"/>
          <w:kern w:val="0"/>
          <w:shd w:val="clear" w:color="auto" w:fill="FFFFFF"/>
        </w:rPr>
        <w:t>activiti</w:t>
      </w:r>
      <w:r w:rsidR="00D31FCF">
        <w:rPr>
          <w:rStyle w:val="ab"/>
          <w:rFonts w:ascii="Arial" w:hAnsi="Arial" w:cs="Arial" w:hint="eastAsia"/>
          <w:color w:val="000000"/>
          <w:kern w:val="0"/>
          <w:shd w:val="clear" w:color="auto" w:fill="FFFFFF"/>
        </w:rPr>
        <w:t>的整合</w:t>
      </w:r>
    </w:p>
    <w:p w:rsidR="001662C7" w:rsidRDefault="001662C7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D31FCF" w:rsidRDefault="001E3B08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t>S</w:t>
      </w:r>
      <w:r>
        <w:rPr>
          <w:rFonts w:hint="eastAsia"/>
        </w:rPr>
        <w:t>ervice</w:t>
      </w:r>
      <w:r>
        <w:rPr>
          <w:rFonts w:hint="eastAsia"/>
        </w:rPr>
        <w:t>：</w:t>
      </w:r>
    </w:p>
    <w:tbl>
      <w:tblPr>
        <w:tblW w:w="0" w:type="auto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000"/>
      </w:tblPr>
      <w:tblGrid>
        <w:gridCol w:w="2216"/>
        <w:gridCol w:w="6256"/>
      </w:tblGrid>
      <w:tr w:rsidR="001E3B08" w:rsidTr="00F01D67">
        <w:tc>
          <w:tcPr>
            <w:tcW w:w="2216" w:type="dxa"/>
          </w:tcPr>
          <w:p w:rsidR="001E3B08" w:rsidRPr="00EC42ED" w:rsidRDefault="001E3B08" w:rsidP="00F01D67">
            <w:pPr>
              <w:pStyle w:val="a8"/>
              <w:spacing w:line="360" w:lineRule="auto"/>
              <w:ind w:firstLineChars="0" w:firstLine="0"/>
              <w:rPr>
                <w:color w:val="FF0000"/>
                <w:sz w:val="24"/>
                <w:szCs w:val="24"/>
              </w:rPr>
            </w:pPr>
            <w:r w:rsidRPr="00EC42ED">
              <w:rPr>
                <w:rFonts w:hint="eastAsia"/>
                <w:color w:val="FF0000"/>
                <w:sz w:val="24"/>
                <w:szCs w:val="24"/>
              </w:rPr>
              <w:t>RepositoryService</w:t>
            </w:r>
          </w:p>
        </w:tc>
        <w:tc>
          <w:tcPr>
            <w:tcW w:w="6256" w:type="dxa"/>
          </w:tcPr>
          <w:p w:rsidR="001E3B08" w:rsidRPr="00EC42ED" w:rsidRDefault="001E3B08" w:rsidP="00F01D67">
            <w:pPr>
              <w:pStyle w:val="a8"/>
              <w:spacing w:line="360" w:lineRule="auto"/>
              <w:ind w:firstLineChars="0" w:firstLine="0"/>
              <w:rPr>
                <w:color w:val="FF0000"/>
                <w:sz w:val="24"/>
                <w:szCs w:val="24"/>
              </w:rPr>
            </w:pPr>
            <w:r w:rsidRPr="00EC42ED">
              <w:rPr>
                <w:color w:val="FF0000"/>
                <w:kern w:val="0"/>
                <w:sz w:val="24"/>
                <w:szCs w:val="24"/>
              </w:rPr>
              <w:t>activiti</w:t>
            </w:r>
            <w:r w:rsidRPr="00EC42ED">
              <w:rPr>
                <w:rFonts w:hint="eastAsia"/>
                <w:color w:val="FF0000"/>
                <w:kern w:val="0"/>
                <w:sz w:val="24"/>
                <w:szCs w:val="24"/>
              </w:rPr>
              <w:t>的资源管理类</w:t>
            </w:r>
            <w:r w:rsidRPr="00EC42ED">
              <w:rPr>
                <w:color w:val="FF0000"/>
                <w:sz w:val="24"/>
                <w:szCs w:val="24"/>
              </w:rPr>
              <w:t xml:space="preserve"> </w:t>
            </w:r>
          </w:p>
        </w:tc>
      </w:tr>
      <w:tr w:rsidR="001E3B08" w:rsidTr="00F01D67">
        <w:tc>
          <w:tcPr>
            <w:tcW w:w="2216" w:type="dxa"/>
          </w:tcPr>
          <w:p w:rsidR="001E3B08" w:rsidRPr="00EC42ED" w:rsidRDefault="001E3B08" w:rsidP="00F01D67">
            <w:pPr>
              <w:pStyle w:val="a8"/>
              <w:spacing w:line="360" w:lineRule="auto"/>
              <w:ind w:firstLineChars="0" w:firstLine="0"/>
              <w:rPr>
                <w:color w:val="FF0000"/>
                <w:sz w:val="24"/>
                <w:szCs w:val="24"/>
              </w:rPr>
            </w:pPr>
            <w:r w:rsidRPr="00EC42ED">
              <w:rPr>
                <w:rFonts w:hint="eastAsia"/>
                <w:color w:val="FF0000"/>
                <w:sz w:val="24"/>
                <w:szCs w:val="24"/>
              </w:rPr>
              <w:t>RuntimeService</w:t>
            </w:r>
          </w:p>
        </w:tc>
        <w:tc>
          <w:tcPr>
            <w:tcW w:w="6256" w:type="dxa"/>
          </w:tcPr>
          <w:p w:rsidR="001E3B08" w:rsidRPr="00EC42ED" w:rsidRDefault="001E3B08" w:rsidP="00F01D67">
            <w:pPr>
              <w:pStyle w:val="a8"/>
              <w:spacing w:line="360" w:lineRule="auto"/>
              <w:ind w:firstLineChars="0" w:firstLine="0"/>
              <w:rPr>
                <w:color w:val="FF0000"/>
                <w:sz w:val="24"/>
                <w:szCs w:val="24"/>
              </w:rPr>
            </w:pPr>
            <w:r w:rsidRPr="00EC42ED">
              <w:rPr>
                <w:color w:val="FF0000"/>
                <w:kern w:val="0"/>
                <w:sz w:val="24"/>
                <w:szCs w:val="24"/>
              </w:rPr>
              <w:t>activiti</w:t>
            </w:r>
            <w:r w:rsidRPr="00EC42ED">
              <w:rPr>
                <w:rFonts w:hint="eastAsia"/>
                <w:color w:val="FF0000"/>
                <w:kern w:val="0"/>
                <w:sz w:val="24"/>
                <w:szCs w:val="24"/>
              </w:rPr>
              <w:t>的流程运行管理类</w:t>
            </w:r>
          </w:p>
        </w:tc>
      </w:tr>
      <w:tr w:rsidR="001E3B08" w:rsidTr="00F01D67">
        <w:tc>
          <w:tcPr>
            <w:tcW w:w="2216" w:type="dxa"/>
          </w:tcPr>
          <w:p w:rsidR="001E3B08" w:rsidRPr="00EC42ED" w:rsidRDefault="001E3B08" w:rsidP="00F01D67">
            <w:pPr>
              <w:pStyle w:val="a8"/>
              <w:spacing w:line="360" w:lineRule="auto"/>
              <w:ind w:firstLineChars="0" w:firstLine="0"/>
              <w:rPr>
                <w:color w:val="FF0000"/>
                <w:sz w:val="24"/>
                <w:szCs w:val="24"/>
              </w:rPr>
            </w:pPr>
            <w:r w:rsidRPr="00EC42ED">
              <w:rPr>
                <w:rFonts w:hint="eastAsia"/>
                <w:color w:val="FF0000"/>
                <w:sz w:val="24"/>
                <w:szCs w:val="24"/>
              </w:rPr>
              <w:t>TaskService</w:t>
            </w:r>
          </w:p>
        </w:tc>
        <w:tc>
          <w:tcPr>
            <w:tcW w:w="6256" w:type="dxa"/>
          </w:tcPr>
          <w:p w:rsidR="001E3B08" w:rsidRPr="00EC42ED" w:rsidRDefault="001E3B08" w:rsidP="00F01D67">
            <w:pPr>
              <w:pStyle w:val="a8"/>
              <w:spacing w:line="360" w:lineRule="auto"/>
              <w:ind w:firstLineChars="0" w:firstLine="0"/>
              <w:rPr>
                <w:color w:val="FF0000"/>
                <w:sz w:val="24"/>
                <w:szCs w:val="24"/>
              </w:rPr>
            </w:pPr>
            <w:r w:rsidRPr="00EC42ED">
              <w:rPr>
                <w:color w:val="FF0000"/>
                <w:kern w:val="0"/>
                <w:sz w:val="24"/>
                <w:szCs w:val="24"/>
              </w:rPr>
              <w:t>activiti</w:t>
            </w:r>
            <w:r w:rsidRPr="00EC42ED">
              <w:rPr>
                <w:rFonts w:hint="eastAsia"/>
                <w:color w:val="FF0000"/>
                <w:kern w:val="0"/>
                <w:sz w:val="24"/>
                <w:szCs w:val="24"/>
              </w:rPr>
              <w:t>的任务管理类</w:t>
            </w:r>
          </w:p>
        </w:tc>
      </w:tr>
      <w:tr w:rsidR="001E3B08" w:rsidTr="00F01D67">
        <w:tc>
          <w:tcPr>
            <w:tcW w:w="2216" w:type="dxa"/>
          </w:tcPr>
          <w:p w:rsidR="001E3B08" w:rsidRPr="00EC42ED" w:rsidRDefault="001E3B08" w:rsidP="00F01D67">
            <w:pPr>
              <w:pStyle w:val="a8"/>
              <w:spacing w:line="360" w:lineRule="auto"/>
              <w:ind w:firstLineChars="0" w:firstLine="0"/>
              <w:rPr>
                <w:color w:val="FF0000"/>
                <w:sz w:val="24"/>
                <w:szCs w:val="24"/>
              </w:rPr>
            </w:pPr>
            <w:r w:rsidRPr="00EC42ED">
              <w:rPr>
                <w:rFonts w:hint="eastAsia"/>
                <w:color w:val="FF0000"/>
                <w:sz w:val="24"/>
                <w:szCs w:val="24"/>
              </w:rPr>
              <w:t>HistoryService</w:t>
            </w:r>
          </w:p>
        </w:tc>
        <w:tc>
          <w:tcPr>
            <w:tcW w:w="6256" w:type="dxa"/>
          </w:tcPr>
          <w:p w:rsidR="001E3B08" w:rsidRPr="00EC42ED" w:rsidRDefault="001E3B08" w:rsidP="00F01D67">
            <w:pPr>
              <w:pStyle w:val="a8"/>
              <w:spacing w:line="360" w:lineRule="auto"/>
              <w:ind w:firstLineChars="0" w:firstLine="0"/>
              <w:rPr>
                <w:color w:val="FF0000"/>
                <w:sz w:val="24"/>
                <w:szCs w:val="24"/>
              </w:rPr>
            </w:pPr>
            <w:r w:rsidRPr="00EC42ED">
              <w:rPr>
                <w:color w:val="FF0000"/>
                <w:kern w:val="0"/>
                <w:sz w:val="24"/>
                <w:szCs w:val="24"/>
              </w:rPr>
              <w:t>activiti</w:t>
            </w:r>
            <w:r w:rsidRPr="00EC42ED">
              <w:rPr>
                <w:rFonts w:hint="eastAsia"/>
                <w:color w:val="FF0000"/>
                <w:kern w:val="0"/>
                <w:sz w:val="24"/>
                <w:szCs w:val="24"/>
              </w:rPr>
              <w:t>的历史管理类</w:t>
            </w:r>
          </w:p>
        </w:tc>
      </w:tr>
      <w:tr w:rsidR="001E3B08" w:rsidTr="00F01D67">
        <w:tc>
          <w:tcPr>
            <w:tcW w:w="2216" w:type="dxa"/>
          </w:tcPr>
          <w:p w:rsidR="001E3B08" w:rsidRPr="00EC42ED" w:rsidRDefault="001E3B08" w:rsidP="00F01D67">
            <w:pPr>
              <w:pStyle w:val="a8"/>
              <w:spacing w:line="360" w:lineRule="auto"/>
              <w:ind w:firstLineChars="0" w:firstLine="0"/>
              <w:rPr>
                <w:color w:val="FF0000"/>
                <w:sz w:val="24"/>
                <w:szCs w:val="24"/>
              </w:rPr>
            </w:pPr>
            <w:r w:rsidRPr="00EC42ED">
              <w:rPr>
                <w:rFonts w:hint="eastAsia"/>
                <w:color w:val="FF0000"/>
                <w:sz w:val="24"/>
                <w:szCs w:val="24"/>
              </w:rPr>
              <w:t>IdentityService</w:t>
            </w:r>
          </w:p>
        </w:tc>
        <w:tc>
          <w:tcPr>
            <w:tcW w:w="6256" w:type="dxa"/>
          </w:tcPr>
          <w:p w:rsidR="001E3B08" w:rsidRPr="00EC42ED" w:rsidRDefault="001E3B08" w:rsidP="00F01D67">
            <w:pPr>
              <w:pStyle w:val="a8"/>
              <w:spacing w:line="360" w:lineRule="auto"/>
              <w:ind w:firstLineChars="0" w:firstLine="0"/>
              <w:rPr>
                <w:color w:val="FF0000"/>
                <w:sz w:val="24"/>
                <w:szCs w:val="24"/>
              </w:rPr>
            </w:pPr>
            <w:r w:rsidRPr="00EC42ED">
              <w:rPr>
                <w:color w:val="FF0000"/>
                <w:kern w:val="0"/>
                <w:sz w:val="24"/>
                <w:szCs w:val="24"/>
              </w:rPr>
              <w:t>activiti</w:t>
            </w:r>
            <w:r w:rsidRPr="00EC42ED">
              <w:rPr>
                <w:rFonts w:hint="eastAsia"/>
                <w:color w:val="FF0000"/>
                <w:kern w:val="0"/>
                <w:sz w:val="24"/>
                <w:szCs w:val="24"/>
              </w:rPr>
              <w:t>的用户</w:t>
            </w:r>
            <w:r>
              <w:rPr>
                <w:rFonts w:hint="eastAsia"/>
                <w:color w:val="FF0000"/>
                <w:kern w:val="0"/>
                <w:sz w:val="24"/>
                <w:szCs w:val="24"/>
              </w:rPr>
              <w:t>身份</w:t>
            </w:r>
            <w:r w:rsidRPr="00EC42ED">
              <w:rPr>
                <w:rFonts w:hint="eastAsia"/>
                <w:color w:val="FF0000"/>
                <w:kern w:val="0"/>
                <w:sz w:val="24"/>
                <w:szCs w:val="24"/>
              </w:rPr>
              <w:t>管理类</w:t>
            </w:r>
          </w:p>
        </w:tc>
      </w:tr>
      <w:tr w:rsidR="001E3B08" w:rsidTr="00F01D67">
        <w:tc>
          <w:tcPr>
            <w:tcW w:w="2216" w:type="dxa"/>
          </w:tcPr>
          <w:p w:rsidR="001E3B08" w:rsidRPr="00EC42ED" w:rsidRDefault="001E3B08" w:rsidP="00F01D67">
            <w:pPr>
              <w:pStyle w:val="a8"/>
              <w:spacing w:line="360" w:lineRule="auto"/>
              <w:ind w:firstLineChars="0" w:firstLine="0"/>
              <w:rPr>
                <w:sz w:val="24"/>
                <w:szCs w:val="24"/>
              </w:rPr>
            </w:pPr>
            <w:bookmarkStart w:id="2" w:name="OLE_LINK118"/>
            <w:bookmarkStart w:id="3" w:name="OLE_LINK119"/>
            <w:bookmarkStart w:id="4" w:name="OLE_LINK120"/>
            <w:r w:rsidRPr="00EC42ED">
              <w:rPr>
                <w:rFonts w:hint="eastAsia"/>
                <w:sz w:val="24"/>
                <w:szCs w:val="24"/>
              </w:rPr>
              <w:t>FormService</w:t>
            </w:r>
            <w:bookmarkEnd w:id="2"/>
            <w:bookmarkEnd w:id="3"/>
            <w:bookmarkEnd w:id="4"/>
          </w:p>
        </w:tc>
        <w:tc>
          <w:tcPr>
            <w:tcW w:w="6256" w:type="dxa"/>
          </w:tcPr>
          <w:p w:rsidR="001E3B08" w:rsidRPr="00EC42ED" w:rsidRDefault="001E3B08" w:rsidP="00F01D67">
            <w:pPr>
              <w:pStyle w:val="a8"/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EC42ED">
              <w:rPr>
                <w:kern w:val="0"/>
                <w:sz w:val="24"/>
                <w:szCs w:val="24"/>
              </w:rPr>
              <w:t>activiti</w:t>
            </w:r>
            <w:r w:rsidRPr="00EC42ED">
              <w:rPr>
                <w:rFonts w:hint="eastAsia"/>
                <w:kern w:val="0"/>
                <w:sz w:val="24"/>
                <w:szCs w:val="24"/>
              </w:rPr>
              <w:t>的表单管理类</w:t>
            </w:r>
          </w:p>
        </w:tc>
      </w:tr>
      <w:tr w:rsidR="001E3B08" w:rsidTr="00F01D67">
        <w:tc>
          <w:tcPr>
            <w:tcW w:w="2216" w:type="dxa"/>
          </w:tcPr>
          <w:p w:rsidR="001E3B08" w:rsidRPr="00EC42ED" w:rsidRDefault="001E3B08" w:rsidP="00F01D67">
            <w:pPr>
              <w:pStyle w:val="a8"/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EC42ED">
              <w:rPr>
                <w:rFonts w:hint="eastAsia"/>
                <w:sz w:val="24"/>
                <w:szCs w:val="24"/>
              </w:rPr>
              <w:t>ManagerService</w:t>
            </w:r>
          </w:p>
        </w:tc>
        <w:tc>
          <w:tcPr>
            <w:tcW w:w="6256" w:type="dxa"/>
          </w:tcPr>
          <w:p w:rsidR="001E3B08" w:rsidRPr="00EC42ED" w:rsidRDefault="001E3B08" w:rsidP="00F01D67">
            <w:pPr>
              <w:pStyle w:val="a8"/>
              <w:spacing w:line="360" w:lineRule="auto"/>
              <w:ind w:firstLineChars="0" w:firstLine="0"/>
              <w:rPr>
                <w:sz w:val="24"/>
                <w:szCs w:val="24"/>
              </w:rPr>
            </w:pPr>
            <w:r w:rsidRPr="00EC42ED">
              <w:rPr>
                <w:rFonts w:hint="eastAsia"/>
                <w:sz w:val="24"/>
                <w:szCs w:val="24"/>
              </w:rPr>
              <w:t>activiti</w:t>
            </w:r>
            <w:r w:rsidRPr="00EC42ED">
              <w:rPr>
                <w:rFonts w:hint="eastAsia"/>
                <w:sz w:val="24"/>
                <w:szCs w:val="24"/>
              </w:rPr>
              <w:t>的引擎管理类</w:t>
            </w:r>
          </w:p>
        </w:tc>
      </w:tr>
    </w:tbl>
    <w:p w:rsidR="001E3B08" w:rsidRDefault="001E3B08" w:rsidP="001E3B08"/>
    <w:p w:rsidR="001E3B08" w:rsidRPr="00025E28" w:rsidRDefault="001E3B08" w:rsidP="001E3B08">
      <w:r>
        <w:rPr>
          <w:rFonts w:hint="eastAsia"/>
        </w:rPr>
        <w:lastRenderedPageBreak/>
        <w:t>注：</w:t>
      </w:r>
      <w:r w:rsidRPr="00025E28">
        <w:rPr>
          <w:rFonts w:hint="eastAsia"/>
        </w:rPr>
        <w:t>红色标注为常用</w:t>
      </w:r>
      <w:r w:rsidRPr="00025E28">
        <w:rPr>
          <w:rFonts w:hint="eastAsia"/>
        </w:rPr>
        <w:t>service</w:t>
      </w:r>
      <w:r w:rsidRPr="00025E28">
        <w:rPr>
          <w:rFonts w:hint="eastAsia"/>
        </w:rPr>
        <w:t>。</w:t>
      </w:r>
    </w:p>
    <w:p w:rsidR="001E3B08" w:rsidRDefault="001E3B08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1E3B08" w:rsidRDefault="001E3B08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1E3B08" w:rsidRDefault="001E3B08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1E3B08" w:rsidRDefault="003C4C3F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什么是流程定义？</w:t>
      </w:r>
    </w:p>
    <w:p w:rsidR="003C4C3F" w:rsidRDefault="00C67054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如果要让</w:t>
      </w:r>
      <w:r>
        <w:rPr>
          <w:rFonts w:hint="eastAsia"/>
        </w:rPr>
        <w:t>activiti</w:t>
      </w:r>
      <w:r>
        <w:rPr>
          <w:rFonts w:hint="eastAsia"/>
        </w:rPr>
        <w:t>去管理业务流程，需要按照</w:t>
      </w:r>
      <w:r>
        <w:rPr>
          <w:rFonts w:hint="eastAsia"/>
        </w:rPr>
        <w:t>bpmn2.0</w:t>
      </w:r>
      <w:r>
        <w:rPr>
          <w:rFonts w:hint="eastAsia"/>
        </w:rPr>
        <w:t>标准进行业务流程定义（</w:t>
      </w:r>
      <w:r>
        <w:rPr>
          <w:rFonts w:hint="eastAsia"/>
        </w:rPr>
        <w:t>.bpmn</w:t>
      </w:r>
      <w:r>
        <w:rPr>
          <w:rFonts w:hint="eastAsia"/>
        </w:rPr>
        <w:t>文件，</w:t>
      </w:r>
      <w:r>
        <w:rPr>
          <w:rFonts w:hint="eastAsia"/>
        </w:rPr>
        <w:t>png</w:t>
      </w:r>
      <w:r>
        <w:rPr>
          <w:rFonts w:hint="eastAsia"/>
        </w:rPr>
        <w:t>文件），流程定义的过程在线下操作，定义生成</w:t>
      </w:r>
      <w:r>
        <w:rPr>
          <w:rFonts w:hint="eastAsia"/>
        </w:rPr>
        <w:t xml:space="preserve"> </w:t>
      </w:r>
      <w:r>
        <w:rPr>
          <w:rFonts w:hint="eastAsia"/>
        </w:rPr>
        <w:t>的文件</w:t>
      </w:r>
      <w:r w:rsidRPr="00C67054">
        <w:rPr>
          <w:rFonts w:hint="eastAsia"/>
          <w:color w:val="FF0000"/>
        </w:rPr>
        <w:t>是静态</w:t>
      </w:r>
      <w:r>
        <w:rPr>
          <w:rFonts w:hint="eastAsia"/>
        </w:rPr>
        <w:t>的。</w:t>
      </w:r>
    </w:p>
    <w:p w:rsidR="00C67054" w:rsidRDefault="00C67054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3C4C3F" w:rsidRDefault="003C4C3F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什么是流程定义部署？</w:t>
      </w:r>
    </w:p>
    <w:p w:rsidR="003C4C3F" w:rsidRDefault="00767462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在线下定义的</w:t>
      </w:r>
      <w:r>
        <w:rPr>
          <w:rFonts w:hint="eastAsia"/>
        </w:rPr>
        <w:t>bpmn</w:t>
      </w:r>
      <w:r>
        <w:rPr>
          <w:rFonts w:hint="eastAsia"/>
        </w:rPr>
        <w:t>文件，需要通过</w:t>
      </w:r>
      <w:r>
        <w:rPr>
          <w:rFonts w:hint="eastAsia"/>
        </w:rPr>
        <w:t>activiti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部署到</w:t>
      </w:r>
      <w:r>
        <w:rPr>
          <w:rFonts w:hint="eastAsia"/>
        </w:rPr>
        <w:t>activiti</w:t>
      </w:r>
      <w:r>
        <w:rPr>
          <w:rFonts w:hint="eastAsia"/>
        </w:rPr>
        <w:t>的数据库中，这样</w:t>
      </w:r>
      <w:r>
        <w:rPr>
          <w:rFonts w:hint="eastAsia"/>
        </w:rPr>
        <w:t>activiti</w:t>
      </w:r>
      <w:r>
        <w:rPr>
          <w:rFonts w:hint="eastAsia"/>
        </w:rPr>
        <w:t>才能去按照流程定义的内容管理业务流程。</w:t>
      </w:r>
    </w:p>
    <w:p w:rsidR="003C4C3F" w:rsidRDefault="003C4C3F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D31FCF" w:rsidRDefault="00B30215" w:rsidP="00B30215">
      <w:pPr>
        <w:pStyle w:val="10"/>
        <w:rPr>
          <w:rFonts w:hint="eastAsia"/>
        </w:rPr>
      </w:pPr>
      <w:r>
        <w:rPr>
          <w:rFonts w:hint="eastAsia"/>
        </w:rPr>
        <w:t>流程实例</w:t>
      </w:r>
    </w:p>
    <w:p w:rsidR="00D2309A" w:rsidRDefault="00D2309A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B30215" w:rsidRDefault="00B30215" w:rsidP="00B30215">
      <w:pPr>
        <w:pStyle w:val="2"/>
        <w:rPr>
          <w:rFonts w:hint="eastAsia"/>
        </w:rPr>
      </w:pPr>
      <w:r>
        <w:rPr>
          <w:rFonts w:hint="eastAsia"/>
        </w:rPr>
        <w:t>什么是流程实例？</w:t>
      </w:r>
    </w:p>
    <w:p w:rsidR="00B30215" w:rsidRDefault="00B30215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4700C8" w:rsidRDefault="004700C8" w:rsidP="004700C8">
      <w:r w:rsidRPr="00152D32">
        <w:rPr>
          <w:rFonts w:hint="eastAsia"/>
          <w:color w:val="FF0000"/>
        </w:rPr>
        <w:t>参与者</w:t>
      </w:r>
      <w:r>
        <w:rPr>
          <w:rFonts w:hint="eastAsia"/>
        </w:rPr>
        <w:t>（可以是用户也可以是程序）按照流程定义内容发起一个流程，发起的这个流程就是一个流程实例。是</w:t>
      </w:r>
      <w:r w:rsidRPr="00A51598">
        <w:rPr>
          <w:rFonts w:hint="eastAsia"/>
          <w:color w:val="FF0000"/>
        </w:rPr>
        <w:t>动态</w:t>
      </w:r>
      <w:r>
        <w:rPr>
          <w:rFonts w:hint="eastAsia"/>
        </w:rPr>
        <w:t>的。</w:t>
      </w:r>
    </w:p>
    <w:p w:rsidR="00B30215" w:rsidRDefault="00B30215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4700C8" w:rsidRDefault="004700C8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4700C8" w:rsidRDefault="00F9163C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流程定义和流程实例图解：</w:t>
      </w:r>
    </w:p>
    <w:p w:rsidR="00F9163C" w:rsidRDefault="00F9163C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F9163C" w:rsidRDefault="00F869A6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pict>
          <v:shapetype id="_x0000_t202" coordsize="21600,21600" o:spt="202" path="m,l,21600r21600,l21600,xe">
            <v:stroke joinstyle="miter"/>
            <v:path gradientshapeok="t" o:connecttype="rect"/>
          </v:shapetype>
          <v:shape id="_x0000_s2051" type="#_x0000_t202" style="position:absolute;margin-left:164.25pt;margin-top:11.6pt;width:187.6pt;height:62.35pt;z-index:251658240">
            <v:textbox>
              <w:txbxContent>
                <w:p w:rsidR="00F01D67" w:rsidRDefault="00F01D67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流程定义（</w:t>
                  </w:r>
                  <w:r>
                    <w:rPr>
                      <w:rFonts w:hint="eastAsia"/>
                    </w:rPr>
                    <w:t>.bpmn</w:t>
                  </w:r>
                  <w:r>
                    <w:rPr>
                      <w:rFonts w:hint="eastAsia"/>
                    </w:rPr>
                    <w:t>和</w:t>
                  </w:r>
                  <w:r>
                    <w:rPr>
                      <w:rFonts w:hint="eastAsia"/>
                    </w:rPr>
                    <w:t>png</w:t>
                  </w:r>
                  <w:r>
                    <w:rPr>
                      <w:rFonts w:hint="eastAsia"/>
                    </w:rPr>
                    <w:t>文件）</w:t>
                  </w:r>
                </w:p>
                <w:p w:rsidR="00F01D67" w:rsidRDefault="00F01D67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静态的</w:t>
                  </w:r>
                </w:p>
                <w:p w:rsidR="00F01D67" w:rsidRDefault="00F01D67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比如：定义采购流程</w:t>
                  </w:r>
                </w:p>
              </w:txbxContent>
            </v:textbox>
          </v:shape>
        </w:pict>
      </w:r>
    </w:p>
    <w:p w:rsidR="0085527C" w:rsidRDefault="0085527C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85527C" w:rsidRDefault="0085527C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85527C" w:rsidRDefault="0085527C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B30215" w:rsidRDefault="003C75C1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pict>
          <v:shapetype id="_x0000_t32" coordsize="21600,21600" o:spt="32" o:oned="t" path="m,l21600,21600e" filled="f">
            <v:path arrowok="t" fillok="f" o:connecttype="none"/>
            <o:lock v:ext="edit" shapetype="t"/>
          </v:shapetype>
          <v:shape id="_x0000_s2057" type="#_x0000_t32" style="position:absolute;margin-left:318.45pt;margin-top:11.55pt;width:86.6pt;height:25.3pt;flip:x y;z-index:251664384" o:connectortype="straight">
            <v:stroke endarrow="block"/>
          </v:shape>
        </w:pict>
      </w:r>
      <w:r>
        <w:rPr>
          <w:rFonts w:hint="eastAsia"/>
          <w:noProof/>
        </w:rPr>
        <w:pict>
          <v:shape id="_x0000_s2056" type="#_x0000_t32" style="position:absolute;margin-left:248.15pt;margin-top:14.8pt;width:3.75pt;height:27.95pt;flip:x y;z-index:251663360" o:connectortype="straight">
            <v:stroke endarrow="block"/>
          </v:shape>
        </w:pict>
      </w:r>
      <w:r>
        <w:rPr>
          <w:rFonts w:hint="eastAsia"/>
          <w:noProof/>
        </w:rPr>
        <w:pict>
          <v:shape id="_x0000_s2055" type="#_x0000_t32" style="position:absolute;margin-left:87.5pt;margin-top:14.8pt;width:137pt;height:27.95pt;flip:y;z-index:251662336" o:connectortype="straight">
            <v:stroke endarrow="block"/>
          </v:shape>
        </w:pict>
      </w:r>
    </w:p>
    <w:p w:rsidR="00B30215" w:rsidRDefault="00B30215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F869A6" w:rsidRDefault="00632E9A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pict>
          <v:shape id="_x0000_s2054" type="#_x0000_t202" style="position:absolute;margin-left:351.85pt;margin-top:11.55pt;width:117.6pt;height:146.65pt;z-index:251661312">
            <v:textbox>
              <w:txbxContent>
                <w:p w:rsidR="00F01D67" w:rsidRDefault="00F01D67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XXX</w:t>
                  </w:r>
                  <w:r>
                    <w:rPr>
                      <w:rFonts w:hint="eastAsia"/>
                    </w:rPr>
                    <w:t>创建一个采购单（采购单号：</w:t>
                  </w:r>
                  <w:r>
                    <w:rPr>
                      <w:rFonts w:hint="eastAsia"/>
                    </w:rPr>
                    <w:t>XXX</w:t>
                  </w:r>
                  <w:r>
                    <w:rPr>
                      <w:rFonts w:hint="eastAsia"/>
                    </w:rPr>
                    <w:t>），这时启动一个流程实例</w:t>
                  </w:r>
                </w:p>
                <w:p w:rsidR="00F01D67" w:rsidRDefault="00F01D67" w:rsidP="003C75C1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动态的：流程的执行</w:t>
                  </w:r>
                </w:p>
                <w:p w:rsidR="00F01D67" w:rsidRDefault="00F01D67">
                  <w:pPr>
                    <w:rPr>
                      <w:rFonts w:hint="eastAsia"/>
                    </w:rPr>
                  </w:pPr>
                </w:p>
                <w:p w:rsidR="00F01D67" w:rsidRPr="00E92ABB" w:rsidRDefault="00F01D67">
                  <w:pPr>
                    <w:rPr>
                      <w:rFonts w:hint="eastAsia"/>
                    </w:rPr>
                  </w:pPr>
                </w:p>
                <w:p w:rsidR="00F01D67" w:rsidRDefault="00F01D67">
                  <w:pPr>
                    <w:rPr>
                      <w:rFonts w:hint="eastAsia"/>
                    </w:rPr>
                  </w:pPr>
                </w:p>
              </w:txbxContent>
            </v:textbox>
          </v:shape>
        </w:pict>
      </w:r>
      <w:r w:rsidR="004418AD">
        <w:rPr>
          <w:rFonts w:hint="eastAsia"/>
          <w:noProof/>
        </w:rPr>
        <w:pict>
          <v:shape id="_x0000_s2053" type="#_x0000_t202" style="position:absolute;margin-left:200.85pt;margin-top:11.55pt;width:117.6pt;height:146.65pt;z-index:251660288">
            <v:textbox>
              <w:txbxContent>
                <w:p w:rsidR="00F01D67" w:rsidRDefault="00F01D67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李四创建一个采购单（采购单号：</w:t>
                  </w:r>
                  <w:r>
                    <w:rPr>
                      <w:rFonts w:hint="eastAsia"/>
                    </w:rPr>
                    <w:t>002</w:t>
                  </w:r>
                  <w:r>
                    <w:rPr>
                      <w:rFonts w:hint="eastAsia"/>
                    </w:rPr>
                    <w:t>），这时启动一个流程实例</w:t>
                  </w:r>
                </w:p>
                <w:p w:rsidR="00F01D67" w:rsidRDefault="00F01D67" w:rsidP="003C75C1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动态的：流程的执行</w:t>
                  </w:r>
                </w:p>
                <w:p w:rsidR="00F01D67" w:rsidRDefault="00F01D67">
                  <w:pPr>
                    <w:rPr>
                      <w:rFonts w:hint="eastAsia"/>
                    </w:rPr>
                  </w:pPr>
                </w:p>
                <w:p w:rsidR="00F01D67" w:rsidRPr="00E92ABB" w:rsidRDefault="00F01D67">
                  <w:pPr>
                    <w:rPr>
                      <w:rFonts w:hint="eastAsia"/>
                    </w:rPr>
                  </w:pPr>
                </w:p>
                <w:p w:rsidR="00F01D67" w:rsidRDefault="00F01D67">
                  <w:pPr>
                    <w:rPr>
                      <w:rFonts w:hint="eastAsia"/>
                    </w:rPr>
                  </w:pPr>
                </w:p>
              </w:txbxContent>
            </v:textbox>
          </v:shape>
        </w:pict>
      </w:r>
      <w:r w:rsidR="00A229A9">
        <w:rPr>
          <w:rFonts w:hint="eastAsia"/>
          <w:noProof/>
        </w:rPr>
        <w:pict>
          <v:shape id="_x0000_s2052" type="#_x0000_t202" style="position:absolute;margin-left:46.65pt;margin-top:11.55pt;width:117.6pt;height:146.65pt;z-index:251659264">
            <v:textbox>
              <w:txbxContent>
                <w:p w:rsidR="00F01D67" w:rsidRDefault="00F01D67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张三创建一个采购单（采购单号：</w:t>
                  </w:r>
                  <w:r>
                    <w:rPr>
                      <w:rFonts w:hint="eastAsia"/>
                    </w:rPr>
                    <w:t>001</w:t>
                  </w:r>
                  <w:r>
                    <w:rPr>
                      <w:rFonts w:hint="eastAsia"/>
                    </w:rPr>
                    <w:t>），这时启动一个流程实例</w:t>
                  </w:r>
                </w:p>
                <w:p w:rsidR="00F01D67" w:rsidRDefault="00F01D67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动态的：流程的执行</w:t>
                  </w:r>
                </w:p>
                <w:p w:rsidR="00F01D67" w:rsidRDefault="00F01D67">
                  <w:pPr>
                    <w:rPr>
                      <w:rFonts w:hint="eastAsia"/>
                    </w:rPr>
                  </w:pPr>
                </w:p>
                <w:p w:rsidR="00F01D67" w:rsidRDefault="00F01D67">
                  <w:pPr>
                    <w:rPr>
                      <w:rFonts w:hint="eastAsia"/>
                    </w:rPr>
                  </w:pPr>
                </w:p>
                <w:p w:rsidR="00F01D67" w:rsidRDefault="00F01D67">
                  <w:pPr>
                    <w:rPr>
                      <w:rFonts w:hint="eastAsia"/>
                    </w:rPr>
                  </w:pPr>
                </w:p>
                <w:p w:rsidR="00F01D67" w:rsidRPr="00E92ABB" w:rsidRDefault="00F01D67">
                  <w:pPr>
                    <w:rPr>
                      <w:rFonts w:hint="eastAsia"/>
                    </w:rPr>
                  </w:pPr>
                </w:p>
                <w:p w:rsidR="00F01D67" w:rsidRDefault="00F01D67">
                  <w:pPr>
                    <w:rPr>
                      <w:rFonts w:hint="eastAsia"/>
                    </w:rPr>
                  </w:pPr>
                </w:p>
              </w:txbxContent>
            </v:textbox>
          </v:shape>
        </w:pict>
      </w:r>
    </w:p>
    <w:p w:rsidR="00F869A6" w:rsidRDefault="00F869A6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F869A6" w:rsidRDefault="00F869A6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B30215" w:rsidRDefault="00B30215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CE178D" w:rsidRDefault="00CE178D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CE178D" w:rsidRDefault="00CE178D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CE178D" w:rsidRDefault="00CE178D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CE178D" w:rsidRDefault="00CE178D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D2309A" w:rsidRDefault="00D2309A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D2309A" w:rsidRDefault="00D2309A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1662C7" w:rsidRDefault="001662C7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2E65EC" w:rsidRDefault="002E65EC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总结：</w:t>
      </w:r>
    </w:p>
    <w:p w:rsidR="002E65EC" w:rsidRDefault="002E65EC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流程定义</w:t>
      </w:r>
      <w:r w:rsidR="0052031C">
        <w:rPr>
          <w:rFonts w:hint="eastAsia"/>
        </w:rPr>
        <w:t>是静态的，流程实例是动态的，流程实例的启动是需要参与者来操作的，流程实例按照流程定义来启动，不同的流程实例之间互不影响</w:t>
      </w:r>
      <w:r w:rsidR="0052031C">
        <w:rPr>
          <w:rFonts w:hint="eastAsia"/>
        </w:rPr>
        <w:t xml:space="preserve"> </w:t>
      </w:r>
      <w:r w:rsidR="0052031C">
        <w:rPr>
          <w:rFonts w:hint="eastAsia"/>
        </w:rPr>
        <w:t>。</w:t>
      </w:r>
    </w:p>
    <w:p w:rsidR="00B41D79" w:rsidRDefault="00B41D79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8169E0" w:rsidRDefault="008169E0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lastRenderedPageBreak/>
        <w:t>使用流程实例记录不同</w:t>
      </w:r>
      <w:r w:rsidR="008817CF">
        <w:rPr>
          <w:rFonts w:hint="eastAsia"/>
        </w:rPr>
        <w:t>流程的执行过程。</w:t>
      </w:r>
    </w:p>
    <w:p w:rsidR="00372908" w:rsidRDefault="00372908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2E65EC" w:rsidRDefault="00E3622C" w:rsidP="00E3622C">
      <w:pPr>
        <w:pStyle w:val="2"/>
        <w:rPr>
          <w:rFonts w:hint="eastAsia"/>
        </w:rPr>
      </w:pPr>
      <w:r>
        <w:rPr>
          <w:rFonts w:hint="eastAsia"/>
        </w:rPr>
        <w:t>启动流程实例</w:t>
      </w:r>
    </w:p>
    <w:p w:rsidR="004E3B69" w:rsidRDefault="004E3B69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E3622C" w:rsidRDefault="00A54F1D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必须先启动一个流程实例，</w:t>
      </w:r>
      <w:r>
        <w:rPr>
          <w:rFonts w:hint="eastAsia"/>
        </w:rPr>
        <w:t>activiti</w:t>
      </w:r>
      <w:r>
        <w:rPr>
          <w:rFonts w:hint="eastAsia"/>
        </w:rPr>
        <w:t>才开始去管理控制这个业务流程（流程实例）。</w:t>
      </w:r>
    </w:p>
    <w:p w:rsidR="004E3B69" w:rsidRDefault="004E3B69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D448A8" w:rsidRDefault="00FE6F67" w:rsidP="00D448A8">
      <w:pPr>
        <w:pStyle w:val="9"/>
        <w:rPr>
          <w:rFonts w:hint="eastAsia"/>
        </w:rPr>
      </w:pPr>
      <w:r>
        <w:rPr>
          <w:rFonts w:hint="eastAsia"/>
        </w:rPr>
        <w:t>根据流程定义</w:t>
      </w:r>
      <w:r>
        <w:rPr>
          <w:rFonts w:hint="eastAsia"/>
        </w:rPr>
        <w:t>key</w:t>
      </w:r>
      <w:r>
        <w:rPr>
          <w:rFonts w:hint="eastAsia"/>
        </w:rPr>
        <w:t>来启动一个实例</w:t>
      </w:r>
    </w:p>
    <w:p w:rsidR="00584767" w:rsidRDefault="00584767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584767" w:rsidRDefault="00584767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D448A8" w:rsidRDefault="0041380B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 xml:space="preserve">RuntimeService </w:t>
      </w:r>
      <w:r w:rsidR="001B2CAC">
        <w:rPr>
          <w:rFonts w:hint="eastAsia"/>
        </w:rPr>
        <w:t>启动一个流程实例，启动流程实例依赖于流程定义，启动实例之前</w:t>
      </w:r>
      <w:r w:rsidR="001B2CAC">
        <w:rPr>
          <w:rFonts w:hint="eastAsia"/>
        </w:rPr>
        <w:t xml:space="preserve"> </w:t>
      </w:r>
      <w:r w:rsidR="001B2CAC">
        <w:rPr>
          <w:rFonts w:hint="eastAsia"/>
        </w:rPr>
        <w:t>需要将流程定义部署到</w:t>
      </w:r>
      <w:r w:rsidR="001B2CAC">
        <w:rPr>
          <w:rFonts w:hint="eastAsia"/>
        </w:rPr>
        <w:t>activit</w:t>
      </w:r>
      <w:r w:rsidR="001B2CAC">
        <w:rPr>
          <w:rFonts w:hint="eastAsia"/>
        </w:rPr>
        <w:t>中。</w:t>
      </w:r>
    </w:p>
    <w:p w:rsidR="0041380B" w:rsidRDefault="0041380B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RuntimeService</w:t>
      </w:r>
      <w:r>
        <w:rPr>
          <w:rFonts w:hint="eastAsia"/>
        </w:rPr>
        <w:t>：</w:t>
      </w:r>
      <w:r w:rsidR="00690E2E">
        <w:rPr>
          <w:rFonts w:hint="eastAsia"/>
        </w:rPr>
        <w:t>用于</w:t>
      </w:r>
      <w:r w:rsidR="0017449E">
        <w:rPr>
          <w:rFonts w:hint="eastAsia"/>
        </w:rPr>
        <w:t>管理</w:t>
      </w:r>
      <w:r w:rsidR="00690E2E">
        <w:rPr>
          <w:rFonts w:hint="eastAsia"/>
        </w:rPr>
        <w:t>当前正在运行流程信息。</w:t>
      </w:r>
    </w:p>
    <w:p w:rsidR="00690E2E" w:rsidRDefault="00690E2E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2859AA" w:rsidRDefault="00616A89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代码如下：</w:t>
      </w:r>
    </w:p>
    <w:p w:rsidR="00616A89" w:rsidRDefault="00616A89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6570980" cy="4320090"/>
            <wp:effectExtent l="19050" t="0" r="1270" b="0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43200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16A89" w:rsidRDefault="00616A89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616A89" w:rsidRDefault="00616A89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616A89" w:rsidRDefault="00B0591A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测试结果：</w:t>
      </w:r>
    </w:p>
    <w:p w:rsidR="00B0591A" w:rsidRDefault="00B0591A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B0591A" w:rsidRDefault="00B0591A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4060190" cy="812165"/>
            <wp:effectExtent l="19050" t="0" r="0" b="0"/>
            <wp:docPr id="24" name="图片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/>
                    <pic:cNvPicPr>
                      <a:picLocks noChangeAspect="1" noChangeArrowheads="1"/>
                    </pic:cNvPicPr>
                  </pic:nvPicPr>
                  <pic:blipFill>
                    <a:blip r:embed="rId1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060190" cy="8121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0591A" w:rsidRDefault="00B0591A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B0591A" w:rsidRDefault="00263AA3" w:rsidP="00263AA3">
      <w:pPr>
        <w:pStyle w:val="100"/>
        <w:rPr>
          <w:rFonts w:hint="eastAsia"/>
        </w:rPr>
      </w:pPr>
      <w:r>
        <w:rPr>
          <w:rFonts w:hint="eastAsia"/>
        </w:rPr>
        <w:t>数据库表</w:t>
      </w:r>
    </w:p>
    <w:p w:rsidR="002859AA" w:rsidRDefault="002859AA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263AA3" w:rsidRDefault="00BB4427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记录流程当前</w:t>
      </w:r>
      <w:r>
        <w:rPr>
          <w:rFonts w:hint="eastAsia"/>
        </w:rPr>
        <w:t xml:space="preserve"> </w:t>
      </w:r>
      <w:r>
        <w:rPr>
          <w:rFonts w:hint="eastAsia"/>
        </w:rPr>
        <w:t>运行的信息：</w:t>
      </w:r>
    </w:p>
    <w:p w:rsidR="00BB4427" w:rsidRDefault="00BB4427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821815" cy="934720"/>
            <wp:effectExtent l="19050" t="0" r="698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7"/>
                    <pic:cNvPicPr>
                      <a:picLocks noChangeAspect="1" noChangeArrowheads="1"/>
                    </pic:cNvPicPr>
                  </pic:nvPicPr>
                  <pic:blipFill>
                    <a:blip r:embed="rId1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21815" cy="9347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BB4427" w:rsidRDefault="00BB4427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BB4427" w:rsidRDefault="00E3063B" w:rsidP="00E93BEE">
      <w:pPr>
        <w:autoSpaceDE w:val="0"/>
        <w:autoSpaceDN w:val="0"/>
        <w:adjustRightInd w:val="0"/>
        <w:jc w:val="left"/>
        <w:rPr>
          <w:rFonts w:hint="eastAsia"/>
        </w:rPr>
      </w:pPr>
      <w:r w:rsidRPr="00E3063B">
        <w:rPr>
          <w:rFonts w:hint="eastAsia"/>
        </w:rPr>
        <w:t>SELECT * FROM act_ru_execution #</w:t>
      </w:r>
      <w:r w:rsidRPr="00E3063B">
        <w:rPr>
          <w:rFonts w:hint="eastAsia"/>
        </w:rPr>
        <w:t>流程实例执行表</w:t>
      </w:r>
    </w:p>
    <w:p w:rsidR="00452FC8" w:rsidRDefault="00452FC8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E3063B" w:rsidRDefault="00E3063B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记录了流程实例的</w:t>
      </w:r>
      <w:r w:rsidR="003946D1">
        <w:rPr>
          <w:rFonts w:hint="eastAsia"/>
        </w:rPr>
        <w:t>当前</w:t>
      </w:r>
      <w:r>
        <w:rPr>
          <w:rFonts w:hint="eastAsia"/>
        </w:rPr>
        <w:t>执行信息，如果该流程实例结束，流程实例的执行信息从该表删除。</w:t>
      </w:r>
    </w:p>
    <w:p w:rsidR="00E3063B" w:rsidRDefault="00E3063B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263AA3" w:rsidRDefault="00E751E2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6570980" cy="343283"/>
            <wp:effectExtent l="19050" t="0" r="1270" b="0"/>
            <wp:docPr id="30" name="图片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/>
                    <pic:cNvPicPr>
                      <a:picLocks noChangeAspect="1" noChangeArrowheads="1"/>
                    </pic:cNvPicPr>
                  </pic:nvPicPr>
                  <pic:blipFill>
                    <a:blip r:embed="rId1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34328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751E2" w:rsidRDefault="00E751E2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E751E2" w:rsidRDefault="00E751E2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t>I</w:t>
      </w:r>
      <w:r>
        <w:rPr>
          <w:rFonts w:hint="eastAsia"/>
        </w:rPr>
        <w:t>d_</w:t>
      </w:r>
      <w:r>
        <w:rPr>
          <w:rFonts w:hint="eastAsia"/>
        </w:rPr>
        <w:t>：</w:t>
      </w:r>
      <w:r w:rsidR="00B06FF5">
        <w:rPr>
          <w:rFonts w:hint="eastAsia"/>
        </w:rPr>
        <w:t>流程实例</w:t>
      </w:r>
      <w:r>
        <w:rPr>
          <w:rFonts w:hint="eastAsia"/>
        </w:rPr>
        <w:t>执行</w:t>
      </w:r>
      <w:r>
        <w:rPr>
          <w:rFonts w:hint="eastAsia"/>
        </w:rPr>
        <w:t>id</w:t>
      </w:r>
    </w:p>
    <w:p w:rsidR="00E751E2" w:rsidRDefault="00E751E2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t>P</w:t>
      </w:r>
      <w:r>
        <w:rPr>
          <w:rFonts w:hint="eastAsia"/>
        </w:rPr>
        <w:t>roc_inst_id_</w:t>
      </w:r>
      <w:r>
        <w:rPr>
          <w:rFonts w:hint="eastAsia"/>
        </w:rPr>
        <w:t>：流程实例</w:t>
      </w:r>
      <w:r>
        <w:rPr>
          <w:rFonts w:hint="eastAsia"/>
        </w:rPr>
        <w:t>id</w:t>
      </w:r>
    </w:p>
    <w:p w:rsidR="00E92E1B" w:rsidRDefault="00B06FF5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流程实例执行</w:t>
      </w:r>
      <w:r>
        <w:rPr>
          <w:rFonts w:hint="eastAsia"/>
        </w:rPr>
        <w:t>id</w:t>
      </w:r>
      <w:r w:rsidR="00ED01BE">
        <w:rPr>
          <w:rFonts w:hint="eastAsia"/>
        </w:rPr>
        <w:t>和流程实例</w:t>
      </w:r>
      <w:r w:rsidR="00ED01BE">
        <w:rPr>
          <w:rFonts w:hint="eastAsia"/>
        </w:rPr>
        <w:t>id</w:t>
      </w:r>
      <w:r w:rsidR="00ED01BE">
        <w:rPr>
          <w:rFonts w:hint="eastAsia"/>
        </w:rPr>
        <w:t>区别：</w:t>
      </w:r>
    </w:p>
    <w:p w:rsidR="00ED01BE" w:rsidRDefault="00ED01BE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如果流程实例运行当前有多个分支，</w:t>
      </w:r>
      <w:r w:rsidR="00C3343B">
        <w:rPr>
          <w:rFonts w:hint="eastAsia"/>
        </w:rPr>
        <w:t>每个分支</w:t>
      </w:r>
      <w:r>
        <w:rPr>
          <w:rFonts w:hint="eastAsia"/>
        </w:rPr>
        <w:t>执行</w:t>
      </w:r>
      <w:r>
        <w:rPr>
          <w:rFonts w:hint="eastAsia"/>
        </w:rPr>
        <w:t>id</w:t>
      </w:r>
      <w:r>
        <w:rPr>
          <w:rFonts w:hint="eastAsia"/>
        </w:rPr>
        <w:t>和流程实例</w:t>
      </w:r>
      <w:r>
        <w:rPr>
          <w:rFonts w:hint="eastAsia"/>
        </w:rPr>
        <w:t>id</w:t>
      </w:r>
      <w:r>
        <w:rPr>
          <w:rFonts w:hint="eastAsia"/>
        </w:rPr>
        <w:t>不一样，总会有一条记录执行</w:t>
      </w:r>
      <w:r>
        <w:rPr>
          <w:rFonts w:hint="eastAsia"/>
        </w:rPr>
        <w:t>id</w:t>
      </w:r>
      <w:r>
        <w:rPr>
          <w:rFonts w:hint="eastAsia"/>
        </w:rPr>
        <w:t>和流程实例</w:t>
      </w:r>
      <w:r>
        <w:rPr>
          <w:rFonts w:hint="eastAsia"/>
        </w:rPr>
        <w:t>id</w:t>
      </w:r>
      <w:r>
        <w:rPr>
          <w:rFonts w:hint="eastAsia"/>
        </w:rPr>
        <w:t>是一样的。</w:t>
      </w:r>
    </w:p>
    <w:p w:rsidR="007039EA" w:rsidRDefault="007039EA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记录数：</w:t>
      </w:r>
      <w:r w:rsidRPr="00055962">
        <w:rPr>
          <w:rFonts w:hint="eastAsia"/>
          <w:b/>
          <w:color w:val="FF0000"/>
        </w:rPr>
        <w:t>当前</w:t>
      </w:r>
      <w:r w:rsidRPr="00055962">
        <w:rPr>
          <w:rFonts w:hint="eastAsia"/>
          <w:color w:val="FF0000"/>
        </w:rPr>
        <w:t xml:space="preserve"> </w:t>
      </w:r>
      <w:r w:rsidRPr="00055962">
        <w:rPr>
          <w:rFonts w:hint="eastAsia"/>
          <w:color w:val="FF0000"/>
        </w:rPr>
        <w:t>执行分支</w:t>
      </w:r>
      <w:r>
        <w:rPr>
          <w:rFonts w:hint="eastAsia"/>
        </w:rPr>
        <w:t>数</w:t>
      </w:r>
      <w:r>
        <w:rPr>
          <w:rFonts w:hint="eastAsia"/>
        </w:rPr>
        <w:t>+1</w:t>
      </w:r>
      <w:r w:rsidR="00BB10F9">
        <w:rPr>
          <w:rFonts w:hint="eastAsia"/>
        </w:rPr>
        <w:t xml:space="preserve"> </w:t>
      </w:r>
      <w:r>
        <w:rPr>
          <w:rFonts w:hint="eastAsia"/>
        </w:rPr>
        <w:t>(</w:t>
      </w:r>
      <w:r>
        <w:rPr>
          <w:rFonts w:hint="eastAsia"/>
        </w:rPr>
        <w:t>每个分支执行</w:t>
      </w:r>
      <w:r>
        <w:rPr>
          <w:rFonts w:hint="eastAsia"/>
        </w:rPr>
        <w:t>id</w:t>
      </w:r>
      <w:r>
        <w:rPr>
          <w:rFonts w:hint="eastAsia"/>
        </w:rPr>
        <w:t>和流程实例</w:t>
      </w:r>
      <w:r>
        <w:rPr>
          <w:rFonts w:hint="eastAsia"/>
        </w:rPr>
        <w:t>id</w:t>
      </w:r>
      <w:r>
        <w:rPr>
          <w:rFonts w:hint="eastAsia"/>
        </w:rPr>
        <w:t>不一样</w:t>
      </w:r>
      <w:r>
        <w:rPr>
          <w:rFonts w:hint="eastAsia"/>
        </w:rPr>
        <w:t>)</w:t>
      </w:r>
    </w:p>
    <w:p w:rsidR="007039EA" w:rsidRDefault="00BC4B32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t>B</w:t>
      </w:r>
      <w:r>
        <w:rPr>
          <w:rFonts w:hint="eastAsia"/>
        </w:rPr>
        <w:t>usiness_key_</w:t>
      </w:r>
      <w:r>
        <w:rPr>
          <w:rFonts w:hint="eastAsia"/>
        </w:rPr>
        <w:t>：业务标识</w:t>
      </w:r>
    </w:p>
    <w:p w:rsidR="00BC4B32" w:rsidRDefault="00605E93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t>P</w:t>
      </w:r>
      <w:r>
        <w:rPr>
          <w:rFonts w:hint="eastAsia"/>
        </w:rPr>
        <w:t>roc_def_id_</w:t>
      </w:r>
      <w:r>
        <w:rPr>
          <w:rFonts w:hint="eastAsia"/>
        </w:rPr>
        <w:t>：流程定义</w:t>
      </w:r>
      <w:r>
        <w:rPr>
          <w:rFonts w:hint="eastAsia"/>
        </w:rPr>
        <w:t>id</w:t>
      </w:r>
    </w:p>
    <w:p w:rsidR="00605E93" w:rsidRPr="007039EA" w:rsidRDefault="00605E93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t>A</w:t>
      </w:r>
      <w:r>
        <w:rPr>
          <w:rFonts w:hint="eastAsia"/>
        </w:rPr>
        <w:t>ct_id_</w:t>
      </w:r>
      <w:r>
        <w:rPr>
          <w:rFonts w:hint="eastAsia"/>
        </w:rPr>
        <w:t>：流程实例当前结点</w:t>
      </w:r>
      <w:r>
        <w:rPr>
          <w:rFonts w:hint="eastAsia"/>
        </w:rPr>
        <w:t>id</w:t>
      </w:r>
      <w:r>
        <w:rPr>
          <w:rFonts w:hint="eastAsia"/>
        </w:rPr>
        <w:t>（</w:t>
      </w:r>
      <w:r w:rsidR="0074562B">
        <w:rPr>
          <w:rFonts w:hint="eastAsia"/>
        </w:rPr>
        <w:t>包括任务、事件等类型的结点</w:t>
      </w:r>
      <w:r>
        <w:rPr>
          <w:rFonts w:hint="eastAsia"/>
        </w:rPr>
        <w:t>）</w:t>
      </w:r>
    </w:p>
    <w:p w:rsidR="00690E2E" w:rsidRDefault="00690E2E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091AE3" w:rsidRDefault="00091AE3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091AE3" w:rsidRDefault="003300C8" w:rsidP="00E93BEE">
      <w:pPr>
        <w:autoSpaceDE w:val="0"/>
        <w:autoSpaceDN w:val="0"/>
        <w:adjustRightInd w:val="0"/>
        <w:jc w:val="left"/>
        <w:rPr>
          <w:rFonts w:hint="eastAsia"/>
        </w:rPr>
      </w:pPr>
      <w:r w:rsidRPr="003300C8">
        <w:rPr>
          <w:rFonts w:hint="eastAsia"/>
        </w:rPr>
        <w:t>SELECT * FROM act_hi_procinst #</w:t>
      </w:r>
      <w:r w:rsidRPr="003300C8">
        <w:rPr>
          <w:rFonts w:hint="eastAsia"/>
        </w:rPr>
        <w:t>流程实例历史</w:t>
      </w:r>
      <w:r w:rsidRPr="003300C8">
        <w:rPr>
          <w:rFonts w:hint="eastAsia"/>
        </w:rPr>
        <w:t xml:space="preserve"> </w:t>
      </w:r>
      <w:r w:rsidRPr="003300C8">
        <w:rPr>
          <w:rFonts w:hint="eastAsia"/>
        </w:rPr>
        <w:t>表</w:t>
      </w:r>
    </w:p>
    <w:p w:rsidR="003300C8" w:rsidRDefault="003300C8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记录流程实例的历史</w:t>
      </w:r>
      <w:r>
        <w:rPr>
          <w:rFonts w:hint="eastAsia"/>
        </w:rPr>
        <w:t xml:space="preserve"> </w:t>
      </w:r>
      <w:r>
        <w:rPr>
          <w:rFonts w:hint="eastAsia"/>
        </w:rPr>
        <w:t>信息</w:t>
      </w:r>
    </w:p>
    <w:p w:rsidR="003300C8" w:rsidRDefault="008D43A3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6570980" cy="282801"/>
            <wp:effectExtent l="19050" t="0" r="1270" b="0"/>
            <wp:docPr id="33" name="图片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3"/>
                    <pic:cNvPicPr>
                      <a:picLocks noChangeAspect="1" noChangeArrowheads="1"/>
                    </pic:cNvPicPr>
                  </pic:nvPicPr>
                  <pic:blipFill>
                    <a:blip r:embed="rId1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282801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D43A3" w:rsidRDefault="008D43A3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8D43A3" w:rsidRDefault="008D43A3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t>S</w:t>
      </w:r>
      <w:r>
        <w:rPr>
          <w:rFonts w:hint="eastAsia"/>
        </w:rPr>
        <w:t>tart_time_</w:t>
      </w:r>
      <w:r>
        <w:rPr>
          <w:rFonts w:hint="eastAsia"/>
        </w:rPr>
        <w:t>：流程实例开始运行时间，就是流程实例启动的时间</w:t>
      </w:r>
    </w:p>
    <w:p w:rsidR="008D43A3" w:rsidRDefault="008D43A3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t>E</w:t>
      </w:r>
      <w:r>
        <w:rPr>
          <w:rFonts w:hint="eastAsia"/>
        </w:rPr>
        <w:t>nd_time_</w:t>
      </w:r>
      <w:r>
        <w:rPr>
          <w:rFonts w:hint="eastAsia"/>
        </w:rPr>
        <w:t>：流程实例结束运行时间，如果</w:t>
      </w:r>
      <w:r>
        <w:rPr>
          <w:rFonts w:hint="eastAsia"/>
        </w:rPr>
        <w:t xml:space="preserve"> </w:t>
      </w:r>
      <w:r>
        <w:rPr>
          <w:rFonts w:hint="eastAsia"/>
        </w:rPr>
        <w:t>为空表示该流程未结束</w:t>
      </w:r>
    </w:p>
    <w:p w:rsidR="00A706C6" w:rsidRDefault="00A706C6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t>D</w:t>
      </w:r>
      <w:r>
        <w:rPr>
          <w:rFonts w:hint="eastAsia"/>
        </w:rPr>
        <w:t>uration</w:t>
      </w:r>
      <w:r>
        <w:rPr>
          <w:rFonts w:hint="eastAsia"/>
        </w:rPr>
        <w:t>：流程实例运行时长</w:t>
      </w:r>
      <w:r>
        <w:rPr>
          <w:rFonts w:hint="eastAsia"/>
        </w:rPr>
        <w:t>.</w:t>
      </w:r>
    </w:p>
    <w:p w:rsidR="00E63C0A" w:rsidRDefault="00E63C0A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E63C0A" w:rsidRDefault="00E63C0A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2A66AB" w:rsidRPr="008D43A3" w:rsidRDefault="002A66AB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D448A8" w:rsidRDefault="00D448A8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D448A8" w:rsidRDefault="00FA0365" w:rsidP="008E79D3">
      <w:pPr>
        <w:pStyle w:val="2"/>
        <w:rPr>
          <w:rFonts w:hint="eastAsia"/>
        </w:rPr>
      </w:pPr>
      <w:r>
        <w:rPr>
          <w:rFonts w:hint="eastAsia"/>
        </w:rPr>
        <w:lastRenderedPageBreak/>
        <w:t>businessKey(</w:t>
      </w:r>
      <w:r>
        <w:rPr>
          <w:rFonts w:hint="eastAsia"/>
        </w:rPr>
        <w:t>业务标识</w:t>
      </w:r>
      <w:r>
        <w:rPr>
          <w:rFonts w:hint="eastAsia"/>
        </w:rPr>
        <w:t xml:space="preserve"> )</w:t>
      </w:r>
    </w:p>
    <w:p w:rsidR="00A72EFD" w:rsidRDefault="00A72EFD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6931CF" w:rsidRDefault="00CA5461" w:rsidP="008E79D3">
      <w:pPr>
        <w:pStyle w:val="9"/>
        <w:rPr>
          <w:rFonts w:hint="eastAsia"/>
        </w:rPr>
      </w:pPr>
      <w:r>
        <w:rPr>
          <w:rFonts w:hint="eastAsia"/>
        </w:rPr>
        <w:t>分析</w:t>
      </w:r>
    </w:p>
    <w:p w:rsidR="00E21D07" w:rsidRDefault="00E21D07" w:rsidP="00E21D07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需求：</w:t>
      </w:r>
    </w:p>
    <w:p w:rsidR="006931CF" w:rsidRDefault="00E21D07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查询系统中当前正在运行的流程有哪些？比如：要查询采购流程，包括信息：流程实例</w:t>
      </w:r>
      <w:r>
        <w:rPr>
          <w:rFonts w:hint="eastAsia"/>
        </w:rPr>
        <w:t>id</w:t>
      </w:r>
      <w:r>
        <w:rPr>
          <w:rFonts w:hint="eastAsia"/>
        </w:rPr>
        <w:t>、当前</w:t>
      </w:r>
      <w:r>
        <w:rPr>
          <w:rFonts w:hint="eastAsia"/>
        </w:rPr>
        <w:t xml:space="preserve"> </w:t>
      </w:r>
      <w:r>
        <w:rPr>
          <w:rFonts w:hint="eastAsia"/>
        </w:rPr>
        <w:t>运行的结点</w:t>
      </w:r>
      <w:r>
        <w:rPr>
          <w:rFonts w:hint="eastAsia"/>
        </w:rPr>
        <w:t>id</w:t>
      </w:r>
      <w:r>
        <w:rPr>
          <w:rFonts w:hint="eastAsia"/>
        </w:rPr>
        <w:t>、采购单号</w:t>
      </w:r>
      <w:r>
        <w:t>、</w:t>
      </w:r>
      <w:r>
        <w:rPr>
          <w:rFonts w:hint="eastAsia"/>
        </w:rPr>
        <w:t>采购单名称</w:t>
      </w:r>
      <w:r>
        <w:rPr>
          <w:rFonts w:hint="eastAsia"/>
        </w:rPr>
        <w:t xml:space="preserve"> </w:t>
      </w:r>
      <w:r>
        <w:rPr>
          <w:rFonts w:hint="eastAsia"/>
        </w:rPr>
        <w:t>、采购金额。</w:t>
      </w:r>
    </w:p>
    <w:p w:rsidR="00E21D07" w:rsidRDefault="006D0F14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分析：</w:t>
      </w:r>
    </w:p>
    <w:p w:rsidR="006D0F14" w:rsidRDefault="00C7781B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流程实例</w:t>
      </w:r>
      <w:r>
        <w:rPr>
          <w:rFonts w:hint="eastAsia"/>
        </w:rPr>
        <w:t>id</w:t>
      </w:r>
      <w:r>
        <w:rPr>
          <w:rFonts w:hint="eastAsia"/>
        </w:rPr>
        <w:t>、当前</w:t>
      </w:r>
      <w:r>
        <w:rPr>
          <w:rFonts w:hint="eastAsia"/>
        </w:rPr>
        <w:t xml:space="preserve"> </w:t>
      </w:r>
      <w:r>
        <w:rPr>
          <w:rFonts w:hint="eastAsia"/>
        </w:rPr>
        <w:t>运行的结点</w:t>
      </w:r>
      <w:r>
        <w:rPr>
          <w:rFonts w:hint="eastAsia"/>
        </w:rPr>
        <w:t xml:space="preserve">id </w:t>
      </w:r>
      <w:r>
        <w:rPr>
          <w:rFonts w:hint="eastAsia"/>
        </w:rPr>
        <w:t>通过</w:t>
      </w:r>
      <w:r>
        <w:rPr>
          <w:rFonts w:hint="eastAsia"/>
        </w:rPr>
        <w:t>activiti</w:t>
      </w:r>
      <w:r>
        <w:rPr>
          <w:rFonts w:hint="eastAsia"/>
        </w:rPr>
        <w:t>的</w:t>
      </w:r>
      <w:r>
        <w:rPr>
          <w:rFonts w:hint="eastAsia"/>
        </w:rPr>
        <w:t xml:space="preserve">api </w:t>
      </w:r>
      <w:r>
        <w:rPr>
          <w:rFonts w:hint="eastAsia"/>
        </w:rPr>
        <w:t>从</w:t>
      </w:r>
      <w:r>
        <w:rPr>
          <w:rFonts w:hint="eastAsia"/>
        </w:rPr>
        <w:t>activiti</w:t>
      </w:r>
      <w:r>
        <w:rPr>
          <w:rFonts w:hint="eastAsia"/>
        </w:rPr>
        <w:t>数据库查询。</w:t>
      </w:r>
    </w:p>
    <w:p w:rsidR="00E21D07" w:rsidRDefault="0083145B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采购单号</w:t>
      </w:r>
      <w:r>
        <w:t>、</w:t>
      </w:r>
      <w:r>
        <w:rPr>
          <w:rFonts w:hint="eastAsia"/>
        </w:rPr>
        <w:t>采购单名称</w:t>
      </w:r>
      <w:r>
        <w:rPr>
          <w:rFonts w:hint="eastAsia"/>
        </w:rPr>
        <w:t xml:space="preserve"> </w:t>
      </w:r>
      <w:r>
        <w:rPr>
          <w:rFonts w:hint="eastAsia"/>
        </w:rPr>
        <w:t>、采购金额这个字段在</w:t>
      </w:r>
      <w:r>
        <w:rPr>
          <w:rFonts w:hint="eastAsia"/>
        </w:rPr>
        <w:t>activiti</w:t>
      </w:r>
      <w:r w:rsidR="001F5A40">
        <w:rPr>
          <w:rFonts w:hint="eastAsia"/>
        </w:rPr>
        <w:t>数据库中是不存在的，应该从</w:t>
      </w:r>
      <w:r w:rsidR="00FC2E29">
        <w:rPr>
          <w:rFonts w:hint="eastAsia"/>
        </w:rPr>
        <w:t>业务系统中查询。</w:t>
      </w:r>
    </w:p>
    <w:p w:rsidR="001F5A40" w:rsidRDefault="001F5A40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6931CF" w:rsidRDefault="00BF6A70" w:rsidP="006931CF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思路</w:t>
      </w:r>
      <w:r>
        <w:rPr>
          <w:rFonts w:hint="eastAsia"/>
        </w:rPr>
        <w:t xml:space="preserve"> </w:t>
      </w:r>
      <w:r>
        <w:rPr>
          <w:rFonts w:hint="eastAsia"/>
        </w:rPr>
        <w:t>：</w:t>
      </w:r>
    </w:p>
    <w:p w:rsidR="00BF6A70" w:rsidRDefault="002576FC" w:rsidP="006931CF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在启动每个流程实例时（比如采购流程），指定一个采购单</w:t>
      </w:r>
      <w:r>
        <w:rPr>
          <w:rFonts w:hint="eastAsia"/>
        </w:rPr>
        <w:t>id</w:t>
      </w:r>
      <w:r w:rsidR="005626C5">
        <w:rPr>
          <w:rFonts w:hint="eastAsia"/>
        </w:rPr>
        <w:t>，将此采购单</w:t>
      </w:r>
      <w:r w:rsidR="005626C5">
        <w:rPr>
          <w:rFonts w:hint="eastAsia"/>
        </w:rPr>
        <w:t>id</w:t>
      </w:r>
      <w:r w:rsidR="005626C5">
        <w:rPr>
          <w:rFonts w:hint="eastAsia"/>
        </w:rPr>
        <w:t>记录到</w:t>
      </w:r>
      <w:r w:rsidR="005626C5">
        <w:rPr>
          <w:rFonts w:hint="eastAsia"/>
        </w:rPr>
        <w:t>activiti</w:t>
      </w:r>
      <w:r w:rsidR="005626C5">
        <w:rPr>
          <w:rFonts w:hint="eastAsia"/>
        </w:rPr>
        <w:t>的数据库中</w:t>
      </w:r>
      <w:r>
        <w:rPr>
          <w:rFonts w:hint="eastAsia"/>
        </w:rPr>
        <w:t>。</w:t>
      </w:r>
    </w:p>
    <w:p w:rsidR="002576FC" w:rsidRDefault="002576FC" w:rsidP="006931CF">
      <w:pPr>
        <w:autoSpaceDE w:val="0"/>
        <w:autoSpaceDN w:val="0"/>
        <w:adjustRightInd w:val="0"/>
        <w:jc w:val="left"/>
        <w:rPr>
          <w:rFonts w:hint="eastAsia"/>
        </w:rPr>
      </w:pPr>
    </w:p>
    <w:p w:rsidR="006931CF" w:rsidRDefault="006931CF" w:rsidP="006931CF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pict>
          <v:shape id="_x0000_s2058" type="#_x0000_t202" style="position:absolute;margin-left:164.25pt;margin-top:11.6pt;width:187.6pt;height:62.35pt;z-index:251666432">
            <v:textbox>
              <w:txbxContent>
                <w:p w:rsidR="00F01D67" w:rsidRDefault="00F01D67" w:rsidP="006931CF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流程定义（</w:t>
                  </w:r>
                  <w:r>
                    <w:rPr>
                      <w:rFonts w:hint="eastAsia"/>
                    </w:rPr>
                    <w:t>.bpmn</w:t>
                  </w:r>
                  <w:r>
                    <w:rPr>
                      <w:rFonts w:hint="eastAsia"/>
                    </w:rPr>
                    <w:t>和</w:t>
                  </w:r>
                  <w:r>
                    <w:rPr>
                      <w:rFonts w:hint="eastAsia"/>
                    </w:rPr>
                    <w:t>png</w:t>
                  </w:r>
                  <w:r>
                    <w:rPr>
                      <w:rFonts w:hint="eastAsia"/>
                    </w:rPr>
                    <w:t>文件）</w:t>
                  </w:r>
                </w:p>
                <w:p w:rsidR="00F01D67" w:rsidRDefault="00F01D67" w:rsidP="006931CF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静态的</w:t>
                  </w:r>
                </w:p>
                <w:p w:rsidR="00F01D67" w:rsidRDefault="00F01D67" w:rsidP="006931CF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比如：定义采购流程</w:t>
                  </w:r>
                </w:p>
              </w:txbxContent>
            </v:textbox>
          </v:shape>
        </w:pict>
      </w:r>
    </w:p>
    <w:p w:rsidR="006931CF" w:rsidRDefault="006931CF" w:rsidP="006931CF">
      <w:pPr>
        <w:autoSpaceDE w:val="0"/>
        <w:autoSpaceDN w:val="0"/>
        <w:adjustRightInd w:val="0"/>
        <w:jc w:val="left"/>
        <w:rPr>
          <w:rFonts w:hint="eastAsia"/>
        </w:rPr>
      </w:pPr>
    </w:p>
    <w:p w:rsidR="006931CF" w:rsidRDefault="006931CF" w:rsidP="006931CF">
      <w:pPr>
        <w:autoSpaceDE w:val="0"/>
        <w:autoSpaceDN w:val="0"/>
        <w:adjustRightInd w:val="0"/>
        <w:jc w:val="left"/>
        <w:rPr>
          <w:rFonts w:hint="eastAsia"/>
        </w:rPr>
      </w:pPr>
    </w:p>
    <w:p w:rsidR="006931CF" w:rsidRDefault="006931CF" w:rsidP="006931CF">
      <w:pPr>
        <w:autoSpaceDE w:val="0"/>
        <w:autoSpaceDN w:val="0"/>
        <w:adjustRightInd w:val="0"/>
        <w:jc w:val="left"/>
        <w:rPr>
          <w:rFonts w:hint="eastAsia"/>
        </w:rPr>
      </w:pPr>
    </w:p>
    <w:p w:rsidR="006931CF" w:rsidRDefault="006931CF" w:rsidP="006931CF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pict>
          <v:shape id="_x0000_s2064" type="#_x0000_t32" style="position:absolute;margin-left:318.45pt;margin-top:11.55pt;width:86.6pt;height:25.3pt;flip:x y;z-index:251672576" o:connectortype="straight">
            <v:stroke endarrow="block"/>
          </v:shape>
        </w:pict>
      </w:r>
      <w:r>
        <w:rPr>
          <w:rFonts w:hint="eastAsia"/>
          <w:noProof/>
        </w:rPr>
        <w:pict>
          <v:shape id="_x0000_s2063" type="#_x0000_t32" style="position:absolute;margin-left:248.15pt;margin-top:14.8pt;width:3.75pt;height:27.95pt;flip:x y;z-index:251671552" o:connectortype="straight">
            <v:stroke endarrow="block"/>
          </v:shape>
        </w:pict>
      </w:r>
      <w:r>
        <w:rPr>
          <w:rFonts w:hint="eastAsia"/>
          <w:noProof/>
        </w:rPr>
        <w:pict>
          <v:shape id="_x0000_s2062" type="#_x0000_t32" style="position:absolute;margin-left:87.5pt;margin-top:14.8pt;width:137pt;height:27.95pt;flip:y;z-index:251670528" o:connectortype="straight">
            <v:stroke endarrow="block"/>
          </v:shape>
        </w:pict>
      </w:r>
    </w:p>
    <w:p w:rsidR="006931CF" w:rsidRDefault="006931CF" w:rsidP="006931CF">
      <w:pPr>
        <w:autoSpaceDE w:val="0"/>
        <w:autoSpaceDN w:val="0"/>
        <w:adjustRightInd w:val="0"/>
        <w:jc w:val="left"/>
        <w:rPr>
          <w:rFonts w:hint="eastAsia"/>
        </w:rPr>
      </w:pPr>
    </w:p>
    <w:p w:rsidR="006931CF" w:rsidRDefault="006931CF" w:rsidP="006931CF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pict>
          <v:shape id="_x0000_s2061" type="#_x0000_t202" style="position:absolute;margin-left:351.85pt;margin-top:11.55pt;width:117.6pt;height:146.65pt;z-index:251669504">
            <v:textbox>
              <w:txbxContent>
                <w:p w:rsidR="00F01D67" w:rsidRDefault="00F01D67" w:rsidP="006931CF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XXX</w:t>
                  </w:r>
                  <w:r>
                    <w:rPr>
                      <w:rFonts w:hint="eastAsia"/>
                    </w:rPr>
                    <w:t>创建一个采购单（采购单号：</w:t>
                  </w:r>
                  <w:r w:rsidRPr="00947340">
                    <w:rPr>
                      <w:rFonts w:hint="eastAsia"/>
                      <w:color w:val="FF0000"/>
                    </w:rPr>
                    <w:t>XXX</w:t>
                  </w:r>
                  <w:r>
                    <w:rPr>
                      <w:rFonts w:hint="eastAsia"/>
                    </w:rPr>
                    <w:t>），这时启动一个流程实例</w:t>
                  </w:r>
                </w:p>
                <w:p w:rsidR="00F01D67" w:rsidRDefault="00F01D67" w:rsidP="006931CF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动态的：流程的执行</w:t>
                  </w:r>
                </w:p>
                <w:p w:rsidR="00F01D67" w:rsidRDefault="00F01D67" w:rsidP="006931CF">
                  <w:pPr>
                    <w:rPr>
                      <w:rFonts w:hint="eastAsia"/>
                    </w:rPr>
                  </w:pPr>
                </w:p>
                <w:p w:rsidR="00F01D67" w:rsidRDefault="00F01D67" w:rsidP="008A4F9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启动时指定采购</w:t>
                  </w:r>
                  <w:r>
                    <w:rPr>
                      <w:rFonts w:hint="eastAsia"/>
                    </w:rPr>
                    <w:t xml:space="preserve"> </w:t>
                  </w:r>
                  <w:r>
                    <w:rPr>
                      <w:rFonts w:hint="eastAsia"/>
                    </w:rPr>
                    <w:t>单</w:t>
                  </w:r>
                  <w:r>
                    <w:rPr>
                      <w:rFonts w:hint="eastAsia"/>
                    </w:rPr>
                    <w:t>id(</w:t>
                  </w:r>
                  <w:r w:rsidRPr="00947340">
                    <w:rPr>
                      <w:rFonts w:hint="eastAsia"/>
                      <w:color w:val="FF0000"/>
                    </w:rPr>
                    <w:t>XXX</w:t>
                  </w:r>
                  <w:r>
                    <w:rPr>
                      <w:rFonts w:hint="eastAsia"/>
                    </w:rPr>
                    <w:t>)</w:t>
                  </w:r>
                </w:p>
                <w:p w:rsidR="00F01D67" w:rsidRPr="008A4F94" w:rsidRDefault="00F01D67" w:rsidP="006931CF">
                  <w:pPr>
                    <w:rPr>
                      <w:rFonts w:hint="eastAsia"/>
                    </w:rPr>
                  </w:pPr>
                </w:p>
                <w:p w:rsidR="00F01D67" w:rsidRDefault="00F01D67" w:rsidP="006931CF">
                  <w:pPr>
                    <w:rPr>
                      <w:rFonts w:hint="eastAsia"/>
                    </w:rPr>
                  </w:pPr>
                </w:p>
              </w:txbxContent>
            </v:textbox>
          </v:shape>
        </w:pict>
      </w:r>
      <w:r>
        <w:rPr>
          <w:rFonts w:hint="eastAsia"/>
          <w:noProof/>
        </w:rPr>
        <w:pict>
          <v:shape id="_x0000_s2060" type="#_x0000_t202" style="position:absolute;margin-left:200.85pt;margin-top:11.55pt;width:117.6pt;height:146.65pt;z-index:251668480">
            <v:textbox>
              <w:txbxContent>
                <w:p w:rsidR="00F01D67" w:rsidRDefault="00F01D67" w:rsidP="00136860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一个流程实例</w:t>
                  </w:r>
                </w:p>
                <w:p w:rsidR="00F01D67" w:rsidRDefault="00F01D67" w:rsidP="006931CF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李四创建一个采购单（采购单号：</w:t>
                  </w:r>
                  <w:r w:rsidRPr="00947340">
                    <w:rPr>
                      <w:rFonts w:hint="eastAsia"/>
                      <w:color w:val="FF0000"/>
                    </w:rPr>
                    <w:t>002</w:t>
                  </w:r>
                  <w:r>
                    <w:rPr>
                      <w:rFonts w:hint="eastAsia"/>
                    </w:rPr>
                    <w:t>），这时启动一个流程实例</w:t>
                  </w:r>
                </w:p>
                <w:p w:rsidR="00F01D67" w:rsidRDefault="00F01D67" w:rsidP="006931CF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动态的：流程的执行</w:t>
                  </w:r>
                </w:p>
                <w:p w:rsidR="00F01D67" w:rsidRDefault="00F01D67" w:rsidP="006931CF">
                  <w:pPr>
                    <w:rPr>
                      <w:rFonts w:hint="eastAsia"/>
                    </w:rPr>
                  </w:pPr>
                </w:p>
                <w:p w:rsidR="00F01D67" w:rsidRDefault="00F01D67" w:rsidP="008A4F94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启动时指定采购</w:t>
                  </w:r>
                  <w:r>
                    <w:rPr>
                      <w:rFonts w:hint="eastAsia"/>
                    </w:rPr>
                    <w:t xml:space="preserve"> </w:t>
                  </w:r>
                  <w:r>
                    <w:rPr>
                      <w:rFonts w:hint="eastAsia"/>
                    </w:rPr>
                    <w:t>单</w:t>
                  </w:r>
                  <w:r>
                    <w:rPr>
                      <w:rFonts w:hint="eastAsia"/>
                    </w:rPr>
                    <w:t>id(</w:t>
                  </w:r>
                  <w:r w:rsidRPr="00947340">
                    <w:rPr>
                      <w:rFonts w:hint="eastAsia"/>
                      <w:color w:val="FF0000"/>
                    </w:rPr>
                    <w:t>002</w:t>
                  </w:r>
                  <w:r>
                    <w:rPr>
                      <w:rFonts w:hint="eastAsia"/>
                    </w:rPr>
                    <w:t>)</w:t>
                  </w:r>
                </w:p>
                <w:p w:rsidR="00F01D67" w:rsidRPr="008A4F94" w:rsidRDefault="00F01D67" w:rsidP="006931CF">
                  <w:pPr>
                    <w:rPr>
                      <w:rFonts w:hint="eastAsia"/>
                    </w:rPr>
                  </w:pPr>
                </w:p>
                <w:p w:rsidR="00F01D67" w:rsidRDefault="00F01D67" w:rsidP="006931CF">
                  <w:pPr>
                    <w:rPr>
                      <w:rFonts w:hint="eastAsia"/>
                    </w:rPr>
                  </w:pPr>
                </w:p>
              </w:txbxContent>
            </v:textbox>
          </v:shape>
        </w:pict>
      </w:r>
      <w:r>
        <w:rPr>
          <w:rFonts w:hint="eastAsia"/>
          <w:noProof/>
        </w:rPr>
        <w:pict>
          <v:shape id="_x0000_s2059" type="#_x0000_t202" style="position:absolute;margin-left:46.65pt;margin-top:11.55pt;width:117.6pt;height:146.65pt;z-index:251667456">
            <v:textbox>
              <w:txbxContent>
                <w:p w:rsidR="00F01D67" w:rsidRDefault="00F01D67" w:rsidP="006931CF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一个流程实例</w:t>
                  </w:r>
                </w:p>
                <w:p w:rsidR="00F01D67" w:rsidRDefault="00F01D67" w:rsidP="006931CF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张三创建一个采购单（采购单号：</w:t>
                  </w:r>
                  <w:r w:rsidRPr="00947340">
                    <w:rPr>
                      <w:rFonts w:hint="eastAsia"/>
                      <w:color w:val="FF0000"/>
                    </w:rPr>
                    <w:t>001</w:t>
                  </w:r>
                  <w:r>
                    <w:rPr>
                      <w:rFonts w:hint="eastAsia"/>
                    </w:rPr>
                    <w:t>），这时启动一个流程实例</w:t>
                  </w:r>
                </w:p>
                <w:p w:rsidR="00F01D67" w:rsidRDefault="00F01D67" w:rsidP="006931CF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动态的：流程的执行</w:t>
                  </w:r>
                </w:p>
                <w:p w:rsidR="00F01D67" w:rsidRDefault="00F01D67" w:rsidP="006931CF">
                  <w:pPr>
                    <w:rPr>
                      <w:rFonts w:hint="eastAsia"/>
                    </w:rPr>
                  </w:pPr>
                </w:p>
                <w:p w:rsidR="00F01D67" w:rsidRDefault="00F01D67" w:rsidP="006931CF">
                  <w:pPr>
                    <w:rPr>
                      <w:rFonts w:hint="eastAsia"/>
                    </w:rPr>
                  </w:pPr>
                  <w:r>
                    <w:rPr>
                      <w:rFonts w:hint="eastAsia"/>
                    </w:rPr>
                    <w:t>启动时指定采购</w:t>
                  </w:r>
                  <w:r>
                    <w:rPr>
                      <w:rFonts w:hint="eastAsia"/>
                    </w:rPr>
                    <w:t xml:space="preserve"> </w:t>
                  </w:r>
                  <w:r>
                    <w:rPr>
                      <w:rFonts w:hint="eastAsia"/>
                    </w:rPr>
                    <w:t>单</w:t>
                  </w:r>
                  <w:r>
                    <w:rPr>
                      <w:rFonts w:hint="eastAsia"/>
                    </w:rPr>
                    <w:t>id(</w:t>
                  </w:r>
                  <w:r w:rsidRPr="00947340">
                    <w:rPr>
                      <w:rFonts w:hint="eastAsia"/>
                      <w:color w:val="FF0000"/>
                    </w:rPr>
                    <w:t>001</w:t>
                  </w:r>
                  <w:r>
                    <w:rPr>
                      <w:rFonts w:hint="eastAsia"/>
                    </w:rPr>
                    <w:t>)</w:t>
                  </w:r>
                </w:p>
                <w:p w:rsidR="00F01D67" w:rsidRDefault="00F01D67" w:rsidP="006931CF">
                  <w:pPr>
                    <w:rPr>
                      <w:rFonts w:hint="eastAsia"/>
                    </w:rPr>
                  </w:pPr>
                </w:p>
                <w:p w:rsidR="00F01D67" w:rsidRDefault="00F01D67" w:rsidP="006931CF">
                  <w:pPr>
                    <w:rPr>
                      <w:rFonts w:hint="eastAsia"/>
                    </w:rPr>
                  </w:pPr>
                </w:p>
                <w:p w:rsidR="00F01D67" w:rsidRDefault="00F01D67" w:rsidP="006931CF">
                  <w:pPr>
                    <w:rPr>
                      <w:rFonts w:hint="eastAsia"/>
                    </w:rPr>
                  </w:pPr>
                </w:p>
                <w:p w:rsidR="00F01D67" w:rsidRDefault="00F01D67" w:rsidP="006931CF">
                  <w:pPr>
                    <w:rPr>
                      <w:rFonts w:hint="eastAsia"/>
                    </w:rPr>
                  </w:pPr>
                </w:p>
                <w:p w:rsidR="00F01D67" w:rsidRDefault="00F01D67" w:rsidP="006931CF">
                  <w:pPr>
                    <w:rPr>
                      <w:rFonts w:hint="eastAsia"/>
                    </w:rPr>
                  </w:pPr>
                </w:p>
                <w:p w:rsidR="00F01D67" w:rsidRPr="00E92ABB" w:rsidRDefault="00F01D67" w:rsidP="006931CF">
                  <w:pPr>
                    <w:rPr>
                      <w:rFonts w:hint="eastAsia"/>
                    </w:rPr>
                  </w:pPr>
                </w:p>
                <w:p w:rsidR="00F01D67" w:rsidRDefault="00F01D67" w:rsidP="006931CF">
                  <w:pPr>
                    <w:rPr>
                      <w:rFonts w:hint="eastAsia"/>
                    </w:rPr>
                  </w:pPr>
                </w:p>
              </w:txbxContent>
            </v:textbox>
          </v:shape>
        </w:pict>
      </w:r>
    </w:p>
    <w:p w:rsidR="006931CF" w:rsidRDefault="006931CF" w:rsidP="006931CF">
      <w:pPr>
        <w:autoSpaceDE w:val="0"/>
        <w:autoSpaceDN w:val="0"/>
        <w:adjustRightInd w:val="0"/>
        <w:jc w:val="left"/>
        <w:rPr>
          <w:rFonts w:hint="eastAsia"/>
        </w:rPr>
      </w:pPr>
    </w:p>
    <w:p w:rsidR="006931CF" w:rsidRDefault="006931CF" w:rsidP="006931CF">
      <w:pPr>
        <w:autoSpaceDE w:val="0"/>
        <w:autoSpaceDN w:val="0"/>
        <w:adjustRightInd w:val="0"/>
        <w:jc w:val="left"/>
        <w:rPr>
          <w:rFonts w:hint="eastAsia"/>
        </w:rPr>
      </w:pPr>
    </w:p>
    <w:p w:rsidR="006931CF" w:rsidRDefault="006931CF" w:rsidP="006931CF">
      <w:pPr>
        <w:autoSpaceDE w:val="0"/>
        <w:autoSpaceDN w:val="0"/>
        <w:adjustRightInd w:val="0"/>
        <w:jc w:val="left"/>
        <w:rPr>
          <w:rFonts w:hint="eastAsia"/>
        </w:rPr>
      </w:pPr>
    </w:p>
    <w:p w:rsidR="006931CF" w:rsidRDefault="006931CF" w:rsidP="006931CF">
      <w:pPr>
        <w:autoSpaceDE w:val="0"/>
        <w:autoSpaceDN w:val="0"/>
        <w:adjustRightInd w:val="0"/>
        <w:jc w:val="left"/>
        <w:rPr>
          <w:rFonts w:hint="eastAsia"/>
        </w:rPr>
      </w:pPr>
    </w:p>
    <w:p w:rsidR="006931CF" w:rsidRDefault="006931CF" w:rsidP="006931CF">
      <w:pPr>
        <w:autoSpaceDE w:val="0"/>
        <w:autoSpaceDN w:val="0"/>
        <w:adjustRightInd w:val="0"/>
        <w:jc w:val="left"/>
        <w:rPr>
          <w:rFonts w:hint="eastAsia"/>
        </w:rPr>
      </w:pPr>
    </w:p>
    <w:p w:rsidR="006931CF" w:rsidRDefault="006931CF" w:rsidP="006931CF">
      <w:pPr>
        <w:autoSpaceDE w:val="0"/>
        <w:autoSpaceDN w:val="0"/>
        <w:adjustRightInd w:val="0"/>
        <w:jc w:val="left"/>
        <w:rPr>
          <w:rFonts w:hint="eastAsia"/>
        </w:rPr>
      </w:pPr>
    </w:p>
    <w:p w:rsidR="006931CF" w:rsidRDefault="006931CF" w:rsidP="006931CF">
      <w:pPr>
        <w:autoSpaceDE w:val="0"/>
        <w:autoSpaceDN w:val="0"/>
        <w:adjustRightInd w:val="0"/>
        <w:jc w:val="left"/>
        <w:rPr>
          <w:rFonts w:hint="eastAsia"/>
        </w:rPr>
      </w:pPr>
    </w:p>
    <w:p w:rsidR="006931CF" w:rsidRDefault="006931CF" w:rsidP="006931CF">
      <w:pPr>
        <w:autoSpaceDE w:val="0"/>
        <w:autoSpaceDN w:val="0"/>
        <w:adjustRightInd w:val="0"/>
        <w:jc w:val="left"/>
        <w:rPr>
          <w:rFonts w:hint="eastAsia"/>
        </w:rPr>
      </w:pPr>
    </w:p>
    <w:p w:rsidR="006931CF" w:rsidRDefault="006931CF" w:rsidP="006931CF">
      <w:pPr>
        <w:autoSpaceDE w:val="0"/>
        <w:autoSpaceDN w:val="0"/>
        <w:adjustRightInd w:val="0"/>
        <w:jc w:val="left"/>
        <w:rPr>
          <w:rFonts w:hint="eastAsia"/>
        </w:rPr>
      </w:pPr>
    </w:p>
    <w:p w:rsidR="006931CF" w:rsidRDefault="006931CF" w:rsidP="006931CF">
      <w:pPr>
        <w:autoSpaceDE w:val="0"/>
        <w:autoSpaceDN w:val="0"/>
        <w:adjustRightInd w:val="0"/>
        <w:jc w:val="left"/>
        <w:rPr>
          <w:rFonts w:hint="eastAsia"/>
        </w:rPr>
      </w:pPr>
    </w:p>
    <w:p w:rsidR="006931CF" w:rsidRDefault="006931CF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395BD5" w:rsidRDefault="003C0478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采购单</w:t>
      </w:r>
      <w:r>
        <w:rPr>
          <w:rFonts w:hint="eastAsia"/>
        </w:rPr>
        <w:t>id</w:t>
      </w:r>
      <w:r w:rsidR="00096C1C">
        <w:rPr>
          <w:rFonts w:hint="eastAsia"/>
        </w:rPr>
        <w:t>和每个流程实例一一对应，</w:t>
      </w:r>
      <w:r w:rsidR="00096C1C">
        <w:rPr>
          <w:rFonts w:hint="eastAsia"/>
        </w:rPr>
        <w:t>activiti</w:t>
      </w:r>
      <w:r w:rsidR="00096C1C">
        <w:rPr>
          <w:rFonts w:hint="eastAsia"/>
        </w:rPr>
        <w:t>中为了满足需求：在</w:t>
      </w:r>
      <w:r w:rsidR="00405A97">
        <w:rPr>
          <w:rFonts w:hint="eastAsia"/>
        </w:rPr>
        <w:t>查询</w:t>
      </w:r>
      <w:r w:rsidR="00096C1C">
        <w:rPr>
          <w:rFonts w:hint="eastAsia"/>
        </w:rPr>
        <w:t>activiti</w:t>
      </w:r>
      <w:r w:rsidR="00096C1C">
        <w:rPr>
          <w:rFonts w:hint="eastAsia"/>
        </w:rPr>
        <w:t>的信息时关联查询业务信息。专门设置</w:t>
      </w:r>
      <w:r w:rsidR="00096C1C">
        <w:rPr>
          <w:rFonts w:hint="eastAsia"/>
        </w:rPr>
        <w:t>businessKey(</w:t>
      </w:r>
      <w:r w:rsidR="00096C1C">
        <w:rPr>
          <w:rFonts w:hint="eastAsia"/>
        </w:rPr>
        <w:t>业务标识</w:t>
      </w:r>
      <w:r w:rsidR="00096C1C">
        <w:rPr>
          <w:rFonts w:hint="eastAsia"/>
        </w:rPr>
        <w:t xml:space="preserve"> )</w:t>
      </w:r>
    </w:p>
    <w:p w:rsidR="00582C97" w:rsidRDefault="00582C97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582C97" w:rsidRDefault="00D30FFD" w:rsidP="008E79D3">
      <w:pPr>
        <w:pStyle w:val="9"/>
        <w:rPr>
          <w:rFonts w:hint="eastAsia"/>
        </w:rPr>
      </w:pPr>
      <w:r>
        <w:rPr>
          <w:rFonts w:hint="eastAsia"/>
        </w:rPr>
        <w:t>businessKey</w:t>
      </w:r>
      <w:r w:rsidR="00582C97">
        <w:rPr>
          <w:rFonts w:hint="eastAsia"/>
        </w:rPr>
        <w:t>业务标识</w:t>
      </w:r>
      <w:r>
        <w:rPr>
          <w:rFonts w:hint="eastAsia"/>
        </w:rPr>
        <w:t>概念</w:t>
      </w:r>
    </w:p>
    <w:p w:rsidR="003C0478" w:rsidRDefault="003C0478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405A97" w:rsidRDefault="00405A97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业务标识：查询</w:t>
      </w:r>
      <w:r>
        <w:rPr>
          <w:rFonts w:hint="eastAsia"/>
        </w:rPr>
        <w:t>activiti</w:t>
      </w:r>
      <w:r>
        <w:rPr>
          <w:rFonts w:hint="eastAsia"/>
        </w:rPr>
        <w:t>的信息时关联查询业务信息要用到的一个标识，标识通常是业务表的一个主键。比如：如果启动一个采购流程，业务标识等于采购单</w:t>
      </w:r>
      <w:r>
        <w:rPr>
          <w:rFonts w:hint="eastAsia"/>
        </w:rPr>
        <w:t>id</w:t>
      </w:r>
      <w:r>
        <w:rPr>
          <w:rFonts w:hint="eastAsia"/>
        </w:rPr>
        <w:t>，如果启动一个请假流程，业务标识等于请假信息的</w:t>
      </w:r>
      <w:r>
        <w:rPr>
          <w:rFonts w:hint="eastAsia"/>
        </w:rPr>
        <w:t>id</w:t>
      </w:r>
      <w:r>
        <w:rPr>
          <w:rFonts w:hint="eastAsia"/>
        </w:rPr>
        <w:t>。</w:t>
      </w:r>
    </w:p>
    <w:p w:rsidR="00405A97" w:rsidRDefault="00405A97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3C0478" w:rsidRDefault="00065E1D" w:rsidP="008E79D3">
      <w:pPr>
        <w:pStyle w:val="9"/>
        <w:rPr>
          <w:rFonts w:hint="eastAsia"/>
        </w:rPr>
      </w:pPr>
      <w:r>
        <w:rPr>
          <w:rFonts w:hint="eastAsia"/>
        </w:rPr>
        <w:lastRenderedPageBreak/>
        <w:t>设置</w:t>
      </w:r>
      <w:r>
        <w:rPr>
          <w:rFonts w:hint="eastAsia"/>
        </w:rPr>
        <w:t>businessKey</w:t>
      </w:r>
      <w:r>
        <w:rPr>
          <w:rFonts w:hint="eastAsia"/>
        </w:rPr>
        <w:t>方法：</w:t>
      </w:r>
    </w:p>
    <w:p w:rsidR="00065E1D" w:rsidRDefault="00065E1D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065E1D" w:rsidRDefault="00CA5461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在启动一个流程实例时设置该流程实例对应的</w:t>
      </w:r>
      <w:r>
        <w:rPr>
          <w:rFonts w:hint="eastAsia"/>
        </w:rPr>
        <w:t>businessKey</w:t>
      </w:r>
      <w:r w:rsidR="00405A97">
        <w:rPr>
          <w:rFonts w:hint="eastAsia"/>
        </w:rPr>
        <w:t>。</w:t>
      </w:r>
    </w:p>
    <w:p w:rsidR="00CA5461" w:rsidRDefault="00CA5461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CA191D" w:rsidRDefault="00855514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6523355" cy="1173480"/>
            <wp:effectExtent l="19050" t="0" r="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6"/>
                    <pic:cNvPicPr>
                      <a:picLocks noChangeAspect="1" noChangeArrowheads="1"/>
                    </pic:cNvPicPr>
                  </pic:nvPicPr>
                  <pic:blipFill>
                    <a:blip r:embed="rId1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23355" cy="1173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5514" w:rsidRDefault="00855514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855514" w:rsidRDefault="000F728A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数据库表：</w:t>
      </w:r>
    </w:p>
    <w:p w:rsidR="00613270" w:rsidRDefault="00613270" w:rsidP="00613270">
      <w:pPr>
        <w:autoSpaceDE w:val="0"/>
        <w:autoSpaceDN w:val="0"/>
        <w:adjustRightInd w:val="0"/>
        <w:jc w:val="left"/>
        <w:rPr>
          <w:rFonts w:hint="eastAsia"/>
        </w:rPr>
      </w:pPr>
      <w:r w:rsidRPr="00E3063B">
        <w:rPr>
          <w:rFonts w:hint="eastAsia"/>
        </w:rPr>
        <w:t>SELECT * FROM act_ru_execution #</w:t>
      </w:r>
      <w:r w:rsidRPr="00E3063B">
        <w:rPr>
          <w:rFonts w:hint="eastAsia"/>
        </w:rPr>
        <w:t>流程实例执行表</w:t>
      </w:r>
    </w:p>
    <w:p w:rsidR="00613270" w:rsidRDefault="00613270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0F728A" w:rsidRPr="00826DF2" w:rsidRDefault="00613270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151755" cy="866775"/>
            <wp:effectExtent l="19050" t="0" r="0" b="0"/>
            <wp:docPr id="39" name="图片 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9"/>
                    <pic:cNvPicPr>
                      <a:picLocks noChangeAspect="1" noChangeArrowheads="1"/>
                    </pic:cNvPicPr>
                  </pic:nvPicPr>
                  <pic:blipFill>
                    <a:blip r:embed="rId1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51755" cy="8667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A191D" w:rsidRDefault="002E6627" w:rsidP="00E93BEE">
      <w:pPr>
        <w:autoSpaceDE w:val="0"/>
        <w:autoSpaceDN w:val="0"/>
        <w:adjustRightInd w:val="0"/>
        <w:jc w:val="left"/>
        <w:rPr>
          <w:rFonts w:hint="eastAsia"/>
        </w:rPr>
      </w:pPr>
      <w:r w:rsidRPr="002E6627">
        <w:rPr>
          <w:rFonts w:hint="eastAsia"/>
        </w:rPr>
        <w:t>SELECT * FROM act_hi_procinst #</w:t>
      </w:r>
      <w:r w:rsidRPr="002E6627">
        <w:rPr>
          <w:rFonts w:hint="eastAsia"/>
        </w:rPr>
        <w:t>流程实例历史</w:t>
      </w:r>
      <w:r w:rsidRPr="002E6627">
        <w:rPr>
          <w:rFonts w:hint="eastAsia"/>
        </w:rPr>
        <w:t xml:space="preserve"> </w:t>
      </w:r>
      <w:r w:rsidRPr="002E6627">
        <w:rPr>
          <w:rFonts w:hint="eastAsia"/>
        </w:rPr>
        <w:t>表</w:t>
      </w:r>
    </w:p>
    <w:p w:rsidR="002E6627" w:rsidRDefault="0087362A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865370" cy="743585"/>
            <wp:effectExtent l="19050" t="0" r="0" b="0"/>
            <wp:docPr id="42" name="图片 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2"/>
                    <pic:cNvPicPr>
                      <a:picLocks noChangeAspect="1" noChangeArrowheads="1"/>
                    </pic:cNvPicPr>
                  </pic:nvPicPr>
                  <pic:blipFill>
                    <a:blip r:embed="rId2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5370" cy="743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47340" w:rsidRDefault="00947340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5A2D0C" w:rsidRDefault="005A2D0C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小结：</w:t>
      </w:r>
    </w:p>
    <w:p w:rsidR="005A2D0C" w:rsidRDefault="005A2D0C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企业开发中，通常使用此方法启动一个流程实例，启动时指定流程实例对应业务标识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6931CF" w:rsidRDefault="006931CF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8C2A2D" w:rsidRDefault="008E79D3" w:rsidP="008E79D3">
      <w:pPr>
        <w:pStyle w:val="2"/>
        <w:rPr>
          <w:rFonts w:hint="eastAsia"/>
        </w:rPr>
      </w:pPr>
      <w:r>
        <w:rPr>
          <w:rFonts w:hint="eastAsia"/>
        </w:rPr>
        <w:t>查询流程实例</w:t>
      </w:r>
    </w:p>
    <w:p w:rsidR="00041830" w:rsidRDefault="00041830" w:rsidP="00A84FD2">
      <w:pPr>
        <w:pStyle w:val="9"/>
        <w:rPr>
          <w:rFonts w:hint="eastAsia"/>
        </w:rPr>
      </w:pPr>
      <w:r>
        <w:rPr>
          <w:rFonts w:hint="eastAsia"/>
        </w:rPr>
        <w:t>需求：</w:t>
      </w:r>
    </w:p>
    <w:p w:rsidR="00041830" w:rsidRDefault="00041830" w:rsidP="00041830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查询系统中</w:t>
      </w:r>
      <w:r w:rsidRPr="00F2497D">
        <w:rPr>
          <w:rFonts w:hint="eastAsia"/>
          <w:b/>
          <w:color w:val="FF0000"/>
        </w:rPr>
        <w:t>当前正在运行</w:t>
      </w:r>
      <w:r>
        <w:rPr>
          <w:rFonts w:hint="eastAsia"/>
        </w:rPr>
        <w:t>的流程有哪些？比如：要查询采购流程，包括信息：流程实例</w:t>
      </w:r>
      <w:r>
        <w:rPr>
          <w:rFonts w:hint="eastAsia"/>
        </w:rPr>
        <w:t>id</w:t>
      </w:r>
      <w:r>
        <w:rPr>
          <w:rFonts w:hint="eastAsia"/>
        </w:rPr>
        <w:t>、当前</w:t>
      </w:r>
      <w:r>
        <w:rPr>
          <w:rFonts w:hint="eastAsia"/>
        </w:rPr>
        <w:t xml:space="preserve"> </w:t>
      </w:r>
      <w:r>
        <w:rPr>
          <w:rFonts w:hint="eastAsia"/>
        </w:rPr>
        <w:t>运行的结点</w:t>
      </w:r>
      <w:r>
        <w:rPr>
          <w:rFonts w:hint="eastAsia"/>
        </w:rPr>
        <w:t>id</w:t>
      </w:r>
      <w:r>
        <w:rPr>
          <w:rFonts w:hint="eastAsia"/>
        </w:rPr>
        <w:t>、采购单号</w:t>
      </w:r>
      <w:r>
        <w:t>、</w:t>
      </w:r>
      <w:r>
        <w:rPr>
          <w:rFonts w:hint="eastAsia"/>
        </w:rPr>
        <w:t>采购单名称</w:t>
      </w:r>
      <w:r>
        <w:rPr>
          <w:rFonts w:hint="eastAsia"/>
        </w:rPr>
        <w:t xml:space="preserve"> </w:t>
      </w:r>
      <w:r>
        <w:rPr>
          <w:rFonts w:hint="eastAsia"/>
        </w:rPr>
        <w:t>、采购金额。</w:t>
      </w:r>
    </w:p>
    <w:p w:rsidR="008C2A2D" w:rsidRDefault="008C2A2D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D732B9" w:rsidRDefault="00A84FD2" w:rsidP="00A84FD2">
      <w:pPr>
        <w:pStyle w:val="9"/>
        <w:rPr>
          <w:rFonts w:hint="eastAsia"/>
        </w:rPr>
      </w:pPr>
      <w:r>
        <w:rPr>
          <w:rFonts w:hint="eastAsia"/>
        </w:rPr>
        <w:t>实现方法</w:t>
      </w:r>
    </w:p>
    <w:p w:rsidR="00D732B9" w:rsidRDefault="00D732B9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F2497D" w:rsidRDefault="00F2497D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>RuntimeService</w:t>
      </w:r>
      <w:r>
        <w:rPr>
          <w:rFonts w:hint="eastAsia"/>
        </w:rPr>
        <w:t>查询系统中</w:t>
      </w:r>
      <w:r w:rsidRPr="00F2497D">
        <w:rPr>
          <w:rFonts w:hint="eastAsia"/>
          <w:b/>
          <w:color w:val="FF0000"/>
        </w:rPr>
        <w:t>当前正在运行</w:t>
      </w:r>
      <w:r>
        <w:rPr>
          <w:rFonts w:hint="eastAsia"/>
        </w:rPr>
        <w:t>的流程。</w:t>
      </w:r>
    </w:p>
    <w:p w:rsidR="00F2497D" w:rsidRPr="00041830" w:rsidRDefault="00F2497D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8E79D3" w:rsidRDefault="00A23E29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6570980" cy="4238527"/>
            <wp:effectExtent l="19050" t="0" r="1270" b="0"/>
            <wp:docPr id="14" name="图片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5"/>
                    <pic:cNvPicPr>
                      <a:picLocks noChangeAspect="1" noChangeArrowheads="1"/>
                    </pic:cNvPicPr>
                  </pic:nvPicPr>
                  <pic:blipFill>
                    <a:blip r:embed="rId2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42385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23E29" w:rsidRDefault="00A23E29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A23E29" w:rsidRDefault="00FD3E48" w:rsidP="00FD3E48">
      <w:pPr>
        <w:pStyle w:val="9"/>
        <w:rPr>
          <w:rFonts w:hint="eastAsia"/>
        </w:rPr>
      </w:pPr>
      <w:r>
        <w:rPr>
          <w:rFonts w:hint="eastAsia"/>
        </w:rPr>
        <w:t>如果关联查询业务信息</w:t>
      </w:r>
    </w:p>
    <w:p w:rsidR="008E79D3" w:rsidRDefault="008E79D3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FD3E48" w:rsidRDefault="00CC790A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思路：</w:t>
      </w:r>
    </w:p>
    <w:p w:rsidR="00CC790A" w:rsidRDefault="00CC790A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在查询流程实例时，从</w:t>
      </w:r>
      <w:r>
        <w:rPr>
          <w:rFonts w:hint="eastAsia"/>
        </w:rPr>
        <w:t>processInstance</w:t>
      </w:r>
      <w:r>
        <w:rPr>
          <w:rFonts w:hint="eastAsia"/>
        </w:rPr>
        <w:t>中获取</w:t>
      </w:r>
      <w:r>
        <w:rPr>
          <w:rFonts w:hint="eastAsia"/>
        </w:rPr>
        <w:t>businesskey</w:t>
      </w:r>
    </w:p>
    <w:p w:rsidR="00CC790A" w:rsidRDefault="00CC790A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根据</w:t>
      </w:r>
      <w:r>
        <w:rPr>
          <w:rFonts w:hint="eastAsia"/>
        </w:rPr>
        <w:t>businessKey</w:t>
      </w:r>
      <w:r>
        <w:rPr>
          <w:rFonts w:hint="eastAsia"/>
        </w:rPr>
        <w:t>查询业务系统数据库</w:t>
      </w:r>
    </w:p>
    <w:p w:rsidR="00CC790A" w:rsidRDefault="00CC790A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CC790A" w:rsidRDefault="006A46AA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6570980" cy="2598373"/>
            <wp:effectExtent l="19050" t="0" r="1270" b="0"/>
            <wp:docPr id="16" name="图片 4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8"/>
                    <pic:cNvPicPr>
                      <a:picLocks noChangeAspect="1" noChangeArrowheads="1"/>
                    </pic:cNvPicPr>
                  </pic:nvPicPr>
                  <pic:blipFill>
                    <a:blip r:embed="rId2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259837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A46AA" w:rsidRDefault="006A46AA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6A46AA" w:rsidRDefault="008F57E7" w:rsidP="00512606">
      <w:pPr>
        <w:pStyle w:val="9"/>
        <w:rPr>
          <w:rFonts w:hint="eastAsia"/>
        </w:rPr>
      </w:pPr>
      <w:r>
        <w:rPr>
          <w:rFonts w:hint="eastAsia"/>
        </w:rPr>
        <w:lastRenderedPageBreak/>
        <w:t>关联查询业务信息的方法</w:t>
      </w:r>
    </w:p>
    <w:p w:rsidR="006B1A58" w:rsidRDefault="006B1A58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6B1A58" w:rsidRDefault="006B1A58" w:rsidP="00E93BEE">
      <w:pPr>
        <w:autoSpaceDE w:val="0"/>
        <w:autoSpaceDN w:val="0"/>
        <w:adjustRightInd w:val="0"/>
        <w:jc w:val="left"/>
        <w:rPr>
          <w:rFonts w:hint="eastAsia"/>
          <w:color w:val="FF0000"/>
        </w:rPr>
      </w:pPr>
      <w:r>
        <w:rPr>
          <w:rFonts w:hint="eastAsia"/>
        </w:rPr>
        <w:t>流程实例</w:t>
      </w:r>
      <w:r>
        <w:rPr>
          <w:rFonts w:hint="eastAsia"/>
        </w:rPr>
        <w:t>id</w:t>
      </w:r>
      <w:r>
        <w:rPr>
          <w:rFonts w:hint="eastAsia"/>
        </w:rPr>
        <w:t>、当前</w:t>
      </w:r>
      <w:r>
        <w:rPr>
          <w:rFonts w:hint="eastAsia"/>
        </w:rPr>
        <w:t xml:space="preserve"> </w:t>
      </w:r>
      <w:r>
        <w:rPr>
          <w:rFonts w:hint="eastAsia"/>
        </w:rPr>
        <w:t>运行的结点</w:t>
      </w:r>
      <w:r>
        <w:rPr>
          <w:rFonts w:hint="eastAsia"/>
        </w:rPr>
        <w:t>id</w:t>
      </w:r>
      <w:r>
        <w:rPr>
          <w:rFonts w:hint="eastAsia"/>
        </w:rPr>
        <w:t>、</w:t>
      </w:r>
      <w:r w:rsidRPr="006B1A58">
        <w:rPr>
          <w:rFonts w:hint="eastAsia"/>
          <w:color w:val="FF0000"/>
        </w:rPr>
        <w:t>采购单号</w:t>
      </w:r>
      <w:r w:rsidRPr="006B1A58">
        <w:rPr>
          <w:color w:val="FF0000"/>
        </w:rPr>
        <w:t>、</w:t>
      </w:r>
      <w:r w:rsidRPr="006B1A58">
        <w:rPr>
          <w:rFonts w:hint="eastAsia"/>
          <w:color w:val="FF0000"/>
        </w:rPr>
        <w:t>采购单名称</w:t>
      </w:r>
      <w:r w:rsidRPr="006B1A58">
        <w:rPr>
          <w:rFonts w:hint="eastAsia"/>
          <w:color w:val="FF0000"/>
        </w:rPr>
        <w:t xml:space="preserve"> </w:t>
      </w:r>
      <w:r w:rsidRPr="006B1A58">
        <w:rPr>
          <w:rFonts w:hint="eastAsia"/>
          <w:color w:val="FF0000"/>
        </w:rPr>
        <w:t>、采购金额</w:t>
      </w:r>
      <w:r>
        <w:rPr>
          <w:rFonts w:hint="eastAsia"/>
          <w:color w:val="FF0000"/>
        </w:rPr>
        <w:t>（标记红的为业务信息）。</w:t>
      </w:r>
    </w:p>
    <w:p w:rsidR="006B1A58" w:rsidRPr="005B2A40" w:rsidRDefault="005B2A40" w:rsidP="00E93BEE">
      <w:pPr>
        <w:autoSpaceDE w:val="0"/>
        <w:autoSpaceDN w:val="0"/>
        <w:adjustRightInd w:val="0"/>
        <w:jc w:val="left"/>
        <w:rPr>
          <w:rFonts w:hint="eastAsia"/>
        </w:rPr>
      </w:pPr>
      <w:r w:rsidRPr="005B2A40">
        <w:rPr>
          <w:rFonts w:hint="eastAsia"/>
        </w:rPr>
        <w:t>分析：</w:t>
      </w:r>
    </w:p>
    <w:p w:rsidR="005B2A40" w:rsidRDefault="005B2A40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t>A</w:t>
      </w:r>
      <w:r>
        <w:rPr>
          <w:rFonts w:hint="eastAsia"/>
        </w:rPr>
        <w:t>ctiviti</w:t>
      </w:r>
      <w:r>
        <w:rPr>
          <w:rFonts w:hint="eastAsia"/>
        </w:rPr>
        <w:t>的</w:t>
      </w:r>
      <w:r>
        <w:rPr>
          <w:rFonts w:hint="eastAsia"/>
        </w:rPr>
        <w:t>processInstance</w:t>
      </w:r>
      <w:r>
        <w:rPr>
          <w:rFonts w:hint="eastAsia"/>
        </w:rPr>
        <w:t>对象不包括业务信息，需要单独创建一个</w:t>
      </w:r>
      <w:r>
        <w:rPr>
          <w:rFonts w:hint="eastAsia"/>
        </w:rPr>
        <w:t>pojo</w:t>
      </w:r>
      <w:r>
        <w:rPr>
          <w:rFonts w:hint="eastAsia"/>
        </w:rPr>
        <w:t>（包括业务信息和</w:t>
      </w:r>
      <w:r>
        <w:rPr>
          <w:rFonts w:hint="eastAsia"/>
        </w:rPr>
        <w:t>processInstance</w:t>
      </w:r>
      <w:r>
        <w:rPr>
          <w:rFonts w:hint="eastAsia"/>
        </w:rPr>
        <w:t>的信息）</w:t>
      </w:r>
    </w:p>
    <w:p w:rsidR="005B2A40" w:rsidRDefault="005B2A40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5B2A40" w:rsidRDefault="005B2A40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这样作的意义：</w:t>
      </w:r>
    </w:p>
    <w:p w:rsidR="005B2A40" w:rsidRPr="00424745" w:rsidRDefault="00424745" w:rsidP="00E93BEE">
      <w:pPr>
        <w:autoSpaceDE w:val="0"/>
        <w:autoSpaceDN w:val="0"/>
        <w:adjustRightInd w:val="0"/>
        <w:jc w:val="left"/>
        <w:rPr>
          <w:rFonts w:hint="eastAsia"/>
          <w:b/>
        </w:rPr>
      </w:pPr>
      <w:r w:rsidRPr="00424745">
        <w:rPr>
          <w:rFonts w:hint="eastAsia"/>
          <w:b/>
        </w:rPr>
        <w:t>通过</w:t>
      </w:r>
      <w:r w:rsidRPr="00424745">
        <w:rPr>
          <w:rFonts w:hint="eastAsia"/>
          <w:b/>
        </w:rPr>
        <w:t>service</w:t>
      </w:r>
      <w:r w:rsidRPr="00424745">
        <w:rPr>
          <w:rFonts w:hint="eastAsia"/>
          <w:b/>
        </w:rPr>
        <w:t>将</w:t>
      </w:r>
      <w:r w:rsidRPr="00424745">
        <w:rPr>
          <w:rFonts w:hint="eastAsia"/>
          <w:b/>
        </w:rPr>
        <w:t>activiti</w:t>
      </w:r>
      <w:r w:rsidRPr="00424745">
        <w:rPr>
          <w:rFonts w:hint="eastAsia"/>
          <w:b/>
        </w:rPr>
        <w:t>和业务系统控制层进行隔离。</w:t>
      </w:r>
    </w:p>
    <w:p w:rsidR="006B1A58" w:rsidRDefault="006B1A58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FD3E48" w:rsidRDefault="00FD3E48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242C6C" w:rsidRDefault="009160E3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代码思路：</w:t>
      </w:r>
    </w:p>
    <w:p w:rsidR="00242C6C" w:rsidRDefault="009160E3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6544310" cy="3834765"/>
            <wp:effectExtent l="19050" t="0" r="8890" b="0"/>
            <wp:docPr id="17" name="图片 5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1"/>
                    <pic:cNvPicPr>
                      <a:picLocks noChangeAspect="1" noChangeArrowheads="1"/>
                    </pic:cNvPicPr>
                  </pic:nvPicPr>
                  <pic:blipFill>
                    <a:blip r:embed="rId2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44310" cy="38347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65EC" w:rsidRDefault="002E65EC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6314CA" w:rsidRDefault="006314CA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6314CA" w:rsidRDefault="006314CA" w:rsidP="006314CA">
      <w:pPr>
        <w:pStyle w:val="2"/>
        <w:rPr>
          <w:rFonts w:hint="eastAsia"/>
        </w:rPr>
      </w:pPr>
      <w:r>
        <w:rPr>
          <w:rFonts w:hint="eastAsia"/>
        </w:rPr>
        <w:t>挂起、激活流程实例</w:t>
      </w:r>
      <w:r>
        <w:rPr>
          <w:rFonts w:hint="eastAsia"/>
        </w:rPr>
        <w:t>(</w:t>
      </w:r>
      <w:r>
        <w:rPr>
          <w:rFonts w:hint="eastAsia"/>
        </w:rPr>
        <w:t>了解</w:t>
      </w:r>
      <w:r>
        <w:rPr>
          <w:rFonts w:hint="eastAsia"/>
        </w:rPr>
        <w:t>)</w:t>
      </w:r>
    </w:p>
    <w:p w:rsidR="006314CA" w:rsidRDefault="006314CA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830AE5" w:rsidRDefault="00830AE5" w:rsidP="00830AE5">
      <w:pPr>
        <w:pStyle w:val="9"/>
        <w:rPr>
          <w:rFonts w:hint="eastAsia"/>
        </w:rPr>
      </w:pPr>
      <w:r>
        <w:rPr>
          <w:rFonts w:hint="eastAsia"/>
        </w:rPr>
        <w:t>需求：</w:t>
      </w:r>
    </w:p>
    <w:p w:rsidR="00830AE5" w:rsidRDefault="00830AE5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830AE5" w:rsidRDefault="003C4D3A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如果要删除流程实例：</w:t>
      </w:r>
    </w:p>
    <w:p w:rsidR="003C4D3A" w:rsidRDefault="003C4D3A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方法</w:t>
      </w:r>
      <w:r>
        <w:rPr>
          <w:rFonts w:hint="eastAsia"/>
        </w:rPr>
        <w:t>1</w:t>
      </w:r>
      <w:r>
        <w:rPr>
          <w:rFonts w:hint="eastAsia"/>
        </w:rPr>
        <w:t>：</w:t>
      </w:r>
      <w:r w:rsidR="00F227B1">
        <w:rPr>
          <w:rFonts w:hint="eastAsia"/>
        </w:rPr>
        <w:t>通过级联删除流程定义将该流程定义下所有相关信息（包括流程实例）全部删除</w:t>
      </w:r>
    </w:p>
    <w:p w:rsidR="00F227B1" w:rsidRDefault="00F227B1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注意：谨慎使用，通常是给超级管理使用。</w:t>
      </w:r>
    </w:p>
    <w:p w:rsidR="003A187E" w:rsidRDefault="003A187E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F227B1" w:rsidRDefault="00F227B1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方法</w:t>
      </w:r>
      <w:r>
        <w:rPr>
          <w:rFonts w:hint="eastAsia"/>
        </w:rPr>
        <w:t>2</w:t>
      </w:r>
      <w:r>
        <w:rPr>
          <w:rFonts w:hint="eastAsia"/>
        </w:rPr>
        <w:t>：不删除，暂停流程实例，好处：暂停后可以再恢复。</w:t>
      </w:r>
    </w:p>
    <w:p w:rsidR="006B5B9A" w:rsidRPr="006B5B9A" w:rsidRDefault="006B5B9A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lastRenderedPageBreak/>
        <w:t>通常使用方法</w:t>
      </w:r>
      <w:r>
        <w:rPr>
          <w:rFonts w:hint="eastAsia"/>
        </w:rPr>
        <w:t>2</w:t>
      </w:r>
      <w:r>
        <w:rPr>
          <w:rFonts w:hint="eastAsia"/>
        </w:rPr>
        <w:t>。</w:t>
      </w:r>
    </w:p>
    <w:p w:rsidR="00F227B1" w:rsidRDefault="00F227B1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830AE5" w:rsidRDefault="00830AE5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6314CA" w:rsidRDefault="006945A1" w:rsidP="006945A1">
      <w:pPr>
        <w:pStyle w:val="9"/>
        <w:rPr>
          <w:rFonts w:hint="eastAsia"/>
        </w:rPr>
      </w:pPr>
      <w:r>
        <w:rPr>
          <w:rFonts w:hint="eastAsia"/>
        </w:rPr>
        <w:t>根据流程定义挂起、激活</w:t>
      </w:r>
    </w:p>
    <w:p w:rsidR="006314CA" w:rsidRDefault="003A187E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暂停或激活时指定流程定义</w:t>
      </w:r>
      <w:r>
        <w:rPr>
          <w:rFonts w:hint="eastAsia"/>
        </w:rPr>
        <w:t>id</w:t>
      </w:r>
      <w:r>
        <w:rPr>
          <w:rFonts w:hint="eastAsia"/>
        </w:rPr>
        <w:t>，该流程定义下所有流程实例全部暂停或激活。</w:t>
      </w:r>
    </w:p>
    <w:p w:rsidR="003A187E" w:rsidRDefault="003A187E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3A187E" w:rsidRPr="00126BFC" w:rsidRDefault="003A187E" w:rsidP="00E93BEE">
      <w:pPr>
        <w:autoSpaceDE w:val="0"/>
        <w:autoSpaceDN w:val="0"/>
        <w:adjustRightInd w:val="0"/>
        <w:jc w:val="left"/>
        <w:rPr>
          <w:rFonts w:hint="eastAsia"/>
          <w:b/>
          <w:color w:val="FF0000"/>
        </w:rPr>
      </w:pPr>
      <w:r w:rsidRPr="00126BFC">
        <w:rPr>
          <w:rFonts w:hint="eastAsia"/>
          <w:b/>
          <w:color w:val="FF0000"/>
        </w:rPr>
        <w:t>如果流程定义暂停或激活，不能再启动该流程定义的流程实例了</w:t>
      </w:r>
      <w:r w:rsidRPr="00126BFC">
        <w:rPr>
          <w:rFonts w:hint="eastAsia"/>
          <w:b/>
          <w:color w:val="FF0000"/>
        </w:rPr>
        <w:t>!!!</w:t>
      </w:r>
    </w:p>
    <w:p w:rsidR="003956B2" w:rsidRDefault="003956B2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3956B2" w:rsidRDefault="003956B2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代码：</w:t>
      </w:r>
    </w:p>
    <w:p w:rsidR="003956B2" w:rsidRDefault="003956B2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646464"/>
          <w:kern w:val="0"/>
          <w:szCs w:val="21"/>
        </w:rPr>
        <w:t>@Test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 w:rsidRPr="00D51A0F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D51A0F"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 w:rsidRPr="00D51A0F">
        <w:rPr>
          <w:rFonts w:ascii="Consolas" w:hAnsi="Consolas" w:cs="Consolas"/>
          <w:color w:val="000000"/>
          <w:kern w:val="0"/>
          <w:szCs w:val="21"/>
        </w:rPr>
        <w:t xml:space="preserve"> suspendOrActivateProcessDefinition() {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3F7F5F"/>
          <w:kern w:val="0"/>
          <w:szCs w:val="21"/>
        </w:rPr>
        <w:t xml:space="preserve">// </w:t>
      </w:r>
      <w:r w:rsidRPr="00D51A0F">
        <w:rPr>
          <w:rFonts w:ascii="Consolas" w:hAnsi="Consolas" w:cs="Consolas"/>
          <w:color w:val="3F7F5F"/>
          <w:kern w:val="0"/>
          <w:szCs w:val="21"/>
        </w:rPr>
        <w:t>流程定义</w:t>
      </w:r>
      <w:r w:rsidRPr="00D51A0F">
        <w:rPr>
          <w:rFonts w:ascii="Consolas" w:hAnsi="Consolas" w:cs="Consolas"/>
          <w:color w:val="3F7F5F"/>
          <w:kern w:val="0"/>
          <w:szCs w:val="21"/>
        </w:rPr>
        <w:t>id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  <w:t xml:space="preserve">String processDefinitionId = </w:t>
      </w:r>
      <w:r w:rsidRPr="00D51A0F">
        <w:rPr>
          <w:rFonts w:ascii="Consolas" w:hAnsi="Consolas" w:cs="Consolas"/>
          <w:color w:val="2A00FF"/>
          <w:kern w:val="0"/>
          <w:szCs w:val="21"/>
        </w:rPr>
        <w:t>""</w:t>
      </w:r>
      <w:r w:rsidRPr="00D51A0F">
        <w:rPr>
          <w:rFonts w:ascii="Consolas" w:hAnsi="Consolas" w:cs="Consolas"/>
          <w:color w:val="000000"/>
          <w:kern w:val="0"/>
          <w:szCs w:val="21"/>
        </w:rPr>
        <w:t>;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  <w:t xml:space="preserve">RepositoryService repositoryService = </w:t>
      </w:r>
      <w:r w:rsidRPr="00D51A0F">
        <w:rPr>
          <w:rFonts w:ascii="Consolas" w:hAnsi="Consolas" w:cs="Consolas"/>
          <w:color w:val="0000C0"/>
          <w:kern w:val="0"/>
          <w:szCs w:val="21"/>
        </w:rPr>
        <w:t>processEngine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  <w:t>.getRepositoryService();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3F7F5F"/>
          <w:kern w:val="0"/>
          <w:szCs w:val="21"/>
        </w:rPr>
        <w:t xml:space="preserve">// </w:t>
      </w:r>
      <w:r>
        <w:rPr>
          <w:rFonts w:ascii="Consolas" w:hAnsi="Consolas" w:cs="Consolas" w:hint="eastAsia"/>
          <w:color w:val="3F7F5F"/>
          <w:kern w:val="0"/>
          <w:szCs w:val="21"/>
        </w:rPr>
        <w:t>获得</w:t>
      </w:r>
      <w:r w:rsidRPr="00D51A0F">
        <w:rPr>
          <w:rFonts w:ascii="Consolas" w:hAnsi="Consolas" w:cs="Consolas"/>
          <w:color w:val="3F7F5F"/>
          <w:kern w:val="0"/>
          <w:szCs w:val="21"/>
        </w:rPr>
        <w:t>流程定义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  <w:t>ProcessDefinition processDefinition = repositoryService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  <w:t>.createProcessDefinitionQuery()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  <w:t>.processDefinitionId(processDefinitionId).singleResult();</w:t>
      </w:r>
    </w:p>
    <w:p w:rsidR="00443328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color w:val="000000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>
        <w:rPr>
          <w:rFonts w:ascii="Consolas" w:hAnsi="Consolas" w:cs="Consolas" w:hint="eastAsia"/>
          <w:color w:val="000000"/>
          <w:kern w:val="0"/>
          <w:szCs w:val="21"/>
        </w:rPr>
        <w:t>//</w:t>
      </w:r>
      <w:r>
        <w:rPr>
          <w:rFonts w:ascii="Consolas" w:hAnsi="Consolas" w:cs="Consolas" w:hint="eastAsia"/>
          <w:color w:val="000000"/>
          <w:kern w:val="0"/>
          <w:szCs w:val="21"/>
        </w:rPr>
        <w:t>是否暂停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ind w:firstLineChars="400" w:firstLine="843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b/>
          <w:bCs/>
          <w:color w:val="7F0055"/>
          <w:kern w:val="0"/>
          <w:szCs w:val="21"/>
        </w:rPr>
        <w:t>boolean</w:t>
      </w:r>
      <w:r w:rsidRPr="00D51A0F">
        <w:rPr>
          <w:rFonts w:ascii="Consolas" w:hAnsi="Consolas" w:cs="Consolas"/>
          <w:color w:val="000000"/>
          <w:kern w:val="0"/>
          <w:szCs w:val="21"/>
        </w:rPr>
        <w:t xml:space="preserve"> suspend = processDefinition.isSuspended();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 w:rsidRPr="00D51A0F">
        <w:rPr>
          <w:rFonts w:ascii="Consolas" w:hAnsi="Consolas" w:cs="Consolas"/>
          <w:color w:val="000000"/>
          <w:kern w:val="0"/>
          <w:szCs w:val="21"/>
        </w:rPr>
        <w:t>(suspend){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3F7F5F"/>
          <w:kern w:val="0"/>
          <w:szCs w:val="21"/>
        </w:rPr>
        <w:t>//</w:t>
      </w:r>
      <w:r w:rsidRPr="00D51A0F">
        <w:rPr>
          <w:rFonts w:ascii="Consolas" w:hAnsi="Consolas" w:cs="Consolas"/>
          <w:color w:val="3F7F5F"/>
          <w:kern w:val="0"/>
          <w:szCs w:val="21"/>
        </w:rPr>
        <w:t>如果暂停则激活，这里将流程定义下的所有流程实例全部激活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  <w:t xml:space="preserve">repositoryService.activateProcessDefinitionById(processDefinitionId, </w:t>
      </w:r>
      <w:r w:rsidRPr="00D51A0F">
        <w:rPr>
          <w:rFonts w:ascii="Consolas" w:hAnsi="Consolas" w:cs="Consolas"/>
          <w:b/>
          <w:bCs/>
          <w:color w:val="7F0055"/>
          <w:kern w:val="0"/>
          <w:szCs w:val="21"/>
        </w:rPr>
        <w:t>true</w:t>
      </w:r>
      <w:r w:rsidRPr="00D51A0F">
        <w:rPr>
          <w:rFonts w:ascii="Consolas" w:hAnsi="Consolas" w:cs="Consolas"/>
          <w:color w:val="000000"/>
          <w:kern w:val="0"/>
          <w:szCs w:val="21"/>
        </w:rPr>
        <w:t xml:space="preserve">, </w:t>
      </w:r>
      <w:r w:rsidRPr="00D51A0F"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 w:rsidRPr="00D51A0F">
        <w:rPr>
          <w:rFonts w:ascii="Consolas" w:hAnsi="Consolas" w:cs="Consolas"/>
          <w:color w:val="000000"/>
          <w:kern w:val="0"/>
          <w:szCs w:val="21"/>
        </w:rPr>
        <w:t>);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  <w:t>System.</w:t>
      </w:r>
      <w:r w:rsidRPr="00D51A0F"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 w:rsidRPr="00D51A0F">
        <w:rPr>
          <w:rFonts w:ascii="Consolas" w:hAnsi="Consolas" w:cs="Consolas"/>
          <w:color w:val="000000"/>
          <w:kern w:val="0"/>
          <w:szCs w:val="21"/>
        </w:rPr>
        <w:t>.println(</w:t>
      </w:r>
      <w:r w:rsidRPr="00D51A0F">
        <w:rPr>
          <w:rFonts w:ascii="Consolas" w:hAnsi="Consolas" w:cs="Consolas"/>
          <w:color w:val="2A00FF"/>
          <w:kern w:val="0"/>
          <w:szCs w:val="21"/>
        </w:rPr>
        <w:t>"</w:t>
      </w:r>
      <w:r w:rsidRPr="00D51A0F">
        <w:rPr>
          <w:rFonts w:ascii="Consolas" w:hAnsi="Consolas" w:cs="Consolas"/>
          <w:color w:val="2A00FF"/>
          <w:kern w:val="0"/>
          <w:szCs w:val="21"/>
        </w:rPr>
        <w:t>流程定义：</w:t>
      </w:r>
      <w:r w:rsidRPr="00D51A0F">
        <w:rPr>
          <w:rFonts w:ascii="Consolas" w:hAnsi="Consolas" w:cs="Consolas"/>
          <w:color w:val="2A00FF"/>
          <w:kern w:val="0"/>
          <w:szCs w:val="21"/>
        </w:rPr>
        <w:t>"</w:t>
      </w:r>
      <w:r w:rsidRPr="00D51A0F">
        <w:rPr>
          <w:rFonts w:ascii="Consolas" w:hAnsi="Consolas" w:cs="Consolas"/>
          <w:color w:val="000000"/>
          <w:kern w:val="0"/>
          <w:szCs w:val="21"/>
        </w:rPr>
        <w:t>+processDefinitionId+</w:t>
      </w:r>
      <w:r w:rsidRPr="00D51A0F">
        <w:rPr>
          <w:rFonts w:ascii="Consolas" w:hAnsi="Consolas" w:cs="Consolas"/>
          <w:color w:val="2A00FF"/>
          <w:kern w:val="0"/>
          <w:szCs w:val="21"/>
        </w:rPr>
        <w:t>"</w:t>
      </w:r>
      <w:r w:rsidRPr="00D51A0F">
        <w:rPr>
          <w:rFonts w:ascii="Consolas" w:hAnsi="Consolas" w:cs="Consolas"/>
          <w:color w:val="2A00FF"/>
          <w:kern w:val="0"/>
          <w:szCs w:val="21"/>
        </w:rPr>
        <w:t>激活</w:t>
      </w:r>
      <w:r w:rsidRPr="00D51A0F">
        <w:rPr>
          <w:rFonts w:ascii="Consolas" w:hAnsi="Consolas" w:cs="Consolas"/>
          <w:color w:val="2A00FF"/>
          <w:kern w:val="0"/>
          <w:szCs w:val="21"/>
        </w:rPr>
        <w:t>"</w:t>
      </w:r>
      <w:r w:rsidRPr="00D51A0F">
        <w:rPr>
          <w:rFonts w:ascii="Consolas" w:hAnsi="Consolas" w:cs="Consolas"/>
          <w:color w:val="000000"/>
          <w:kern w:val="0"/>
          <w:szCs w:val="21"/>
        </w:rPr>
        <w:t>);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  <w:t>}</w:t>
      </w:r>
      <w:r w:rsidRPr="00D51A0F">
        <w:rPr>
          <w:rFonts w:ascii="Consolas" w:hAnsi="Consolas" w:cs="Consolas"/>
          <w:b/>
          <w:bCs/>
          <w:color w:val="7F0055"/>
          <w:kern w:val="0"/>
          <w:szCs w:val="21"/>
        </w:rPr>
        <w:t>else</w:t>
      </w:r>
      <w:r w:rsidRPr="00D51A0F">
        <w:rPr>
          <w:rFonts w:ascii="Consolas" w:hAnsi="Consolas" w:cs="Consolas"/>
          <w:color w:val="000000"/>
          <w:kern w:val="0"/>
          <w:szCs w:val="21"/>
        </w:rPr>
        <w:t>{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3F7F5F"/>
          <w:kern w:val="0"/>
          <w:szCs w:val="21"/>
        </w:rPr>
        <w:t>//</w:t>
      </w:r>
      <w:r w:rsidRPr="00D51A0F">
        <w:rPr>
          <w:rFonts w:ascii="Consolas" w:hAnsi="Consolas" w:cs="Consolas"/>
          <w:color w:val="3F7F5F"/>
          <w:kern w:val="0"/>
          <w:szCs w:val="21"/>
        </w:rPr>
        <w:t>如果激活则挂起，这里将流程定义下的所有流程实例全部挂起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  <w:t xml:space="preserve">repositoryService.suspendProcessDefinitionById(processDefinitionId, </w:t>
      </w:r>
      <w:r w:rsidRPr="00D51A0F">
        <w:rPr>
          <w:rFonts w:ascii="Consolas" w:hAnsi="Consolas" w:cs="Consolas"/>
          <w:b/>
          <w:bCs/>
          <w:color w:val="7F0055"/>
          <w:kern w:val="0"/>
          <w:szCs w:val="21"/>
        </w:rPr>
        <w:t>true</w:t>
      </w:r>
      <w:r w:rsidRPr="00D51A0F">
        <w:rPr>
          <w:rFonts w:ascii="Consolas" w:hAnsi="Consolas" w:cs="Consolas"/>
          <w:color w:val="000000"/>
          <w:kern w:val="0"/>
          <w:szCs w:val="21"/>
        </w:rPr>
        <w:t xml:space="preserve">, </w:t>
      </w:r>
      <w:r w:rsidRPr="00D51A0F">
        <w:rPr>
          <w:rFonts w:ascii="Consolas" w:hAnsi="Consolas" w:cs="Consolas"/>
          <w:b/>
          <w:bCs/>
          <w:color w:val="7F0055"/>
          <w:kern w:val="0"/>
          <w:szCs w:val="21"/>
        </w:rPr>
        <w:t>null</w:t>
      </w:r>
      <w:r w:rsidRPr="00D51A0F">
        <w:rPr>
          <w:rFonts w:ascii="Consolas" w:hAnsi="Consolas" w:cs="Consolas"/>
          <w:color w:val="000000"/>
          <w:kern w:val="0"/>
          <w:szCs w:val="21"/>
        </w:rPr>
        <w:t>);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  <w:t>System.</w:t>
      </w:r>
      <w:r w:rsidRPr="00D51A0F"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 w:rsidRPr="00D51A0F">
        <w:rPr>
          <w:rFonts w:ascii="Consolas" w:hAnsi="Consolas" w:cs="Consolas"/>
          <w:color w:val="000000"/>
          <w:kern w:val="0"/>
          <w:szCs w:val="21"/>
        </w:rPr>
        <w:t>.println(</w:t>
      </w:r>
      <w:r w:rsidRPr="00D51A0F">
        <w:rPr>
          <w:rFonts w:ascii="Consolas" w:hAnsi="Consolas" w:cs="Consolas"/>
          <w:color w:val="2A00FF"/>
          <w:kern w:val="0"/>
          <w:szCs w:val="21"/>
        </w:rPr>
        <w:t>"</w:t>
      </w:r>
      <w:r w:rsidRPr="00D51A0F">
        <w:rPr>
          <w:rFonts w:ascii="Consolas" w:hAnsi="Consolas" w:cs="Consolas"/>
          <w:color w:val="2A00FF"/>
          <w:kern w:val="0"/>
          <w:szCs w:val="21"/>
        </w:rPr>
        <w:t>流程定义：</w:t>
      </w:r>
      <w:r w:rsidRPr="00D51A0F">
        <w:rPr>
          <w:rFonts w:ascii="Consolas" w:hAnsi="Consolas" w:cs="Consolas"/>
          <w:color w:val="2A00FF"/>
          <w:kern w:val="0"/>
          <w:szCs w:val="21"/>
        </w:rPr>
        <w:t>"</w:t>
      </w:r>
      <w:r w:rsidRPr="00D51A0F">
        <w:rPr>
          <w:rFonts w:ascii="Consolas" w:hAnsi="Consolas" w:cs="Consolas"/>
          <w:color w:val="000000"/>
          <w:kern w:val="0"/>
          <w:szCs w:val="21"/>
        </w:rPr>
        <w:t>+processDefinitionId+</w:t>
      </w:r>
      <w:r w:rsidRPr="00D51A0F">
        <w:rPr>
          <w:rFonts w:ascii="Consolas" w:hAnsi="Consolas" w:cs="Consolas"/>
          <w:color w:val="2A00FF"/>
          <w:kern w:val="0"/>
          <w:szCs w:val="21"/>
        </w:rPr>
        <w:t>"</w:t>
      </w:r>
      <w:r w:rsidRPr="00D51A0F">
        <w:rPr>
          <w:rFonts w:ascii="Consolas" w:hAnsi="Consolas" w:cs="Consolas"/>
          <w:color w:val="2A00FF"/>
          <w:kern w:val="0"/>
          <w:szCs w:val="21"/>
        </w:rPr>
        <w:t>挂起</w:t>
      </w:r>
      <w:r w:rsidRPr="00D51A0F">
        <w:rPr>
          <w:rFonts w:ascii="Consolas" w:hAnsi="Consolas" w:cs="Consolas"/>
          <w:color w:val="2A00FF"/>
          <w:kern w:val="0"/>
          <w:szCs w:val="21"/>
        </w:rPr>
        <w:t>"</w:t>
      </w:r>
      <w:r w:rsidRPr="00D51A0F">
        <w:rPr>
          <w:rFonts w:ascii="Consolas" w:hAnsi="Consolas" w:cs="Consolas"/>
          <w:color w:val="000000"/>
          <w:kern w:val="0"/>
          <w:szCs w:val="21"/>
        </w:rPr>
        <w:t>);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</w:p>
    <w:p w:rsidR="00443328" w:rsidRPr="00D51A0F" w:rsidRDefault="00443328" w:rsidP="0044332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</w:r>
      <w:r w:rsidRPr="00D51A0F">
        <w:rPr>
          <w:rFonts w:ascii="Consolas" w:hAnsi="Consolas" w:cs="Consolas"/>
          <w:color w:val="000000"/>
          <w:kern w:val="0"/>
          <w:szCs w:val="21"/>
        </w:rPr>
        <w:tab/>
      </w:r>
    </w:p>
    <w:p w:rsidR="00443328" w:rsidRPr="00D51A0F" w:rsidRDefault="00443328" w:rsidP="00443328">
      <w:pPr>
        <w:shd w:val="clear" w:color="auto" w:fill="D9D9D9" w:themeFill="background1" w:themeFillShade="D9"/>
        <w:rPr>
          <w:szCs w:val="21"/>
        </w:rPr>
      </w:pPr>
      <w:r w:rsidRPr="00D51A0F"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3956B2" w:rsidRDefault="003956B2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6945A1" w:rsidRDefault="006945A1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6945A1" w:rsidRPr="006314CA" w:rsidRDefault="006945A1" w:rsidP="006945A1">
      <w:pPr>
        <w:pStyle w:val="9"/>
        <w:rPr>
          <w:rFonts w:hint="eastAsia"/>
        </w:rPr>
      </w:pPr>
      <w:r>
        <w:rPr>
          <w:rFonts w:hint="eastAsia"/>
        </w:rPr>
        <w:t>根据流程实例挂起、激活</w:t>
      </w:r>
    </w:p>
    <w:p w:rsidR="006314CA" w:rsidRDefault="006314CA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513C63" w:rsidRDefault="001D44CB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暂停或激活时指定流程实例</w:t>
      </w:r>
      <w:r>
        <w:rPr>
          <w:rFonts w:hint="eastAsia"/>
        </w:rPr>
        <w:t>id</w:t>
      </w:r>
      <w:r>
        <w:rPr>
          <w:rFonts w:hint="eastAsia"/>
        </w:rPr>
        <w:t>，对该流程实例进行暂停或激活。</w:t>
      </w:r>
    </w:p>
    <w:p w:rsidR="00126BFC" w:rsidRDefault="00126BFC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126BFC" w:rsidRPr="00345605" w:rsidRDefault="00126BFC" w:rsidP="00E93BEE">
      <w:pPr>
        <w:autoSpaceDE w:val="0"/>
        <w:autoSpaceDN w:val="0"/>
        <w:adjustRightInd w:val="0"/>
        <w:jc w:val="left"/>
        <w:rPr>
          <w:rFonts w:hint="eastAsia"/>
          <w:b/>
          <w:color w:val="FF0000"/>
        </w:rPr>
      </w:pPr>
      <w:r w:rsidRPr="00345605">
        <w:rPr>
          <w:rFonts w:hint="eastAsia"/>
          <w:b/>
          <w:color w:val="FF0000"/>
        </w:rPr>
        <w:t>如果该流程实例</w:t>
      </w:r>
      <w:r w:rsidRPr="00345605">
        <w:rPr>
          <w:rFonts w:hint="eastAsia"/>
          <w:b/>
          <w:color w:val="FF0000"/>
        </w:rPr>
        <w:t>id</w:t>
      </w:r>
      <w:r w:rsidRPr="00345605">
        <w:rPr>
          <w:rFonts w:hint="eastAsia"/>
          <w:b/>
          <w:color w:val="FF0000"/>
        </w:rPr>
        <w:t>暂停了，流程实例下的任务无法办理。</w:t>
      </w:r>
    </w:p>
    <w:p w:rsidR="001D44CB" w:rsidRDefault="001D44CB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646464"/>
          <w:kern w:val="0"/>
          <w:szCs w:val="21"/>
        </w:rPr>
        <w:t>@Test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b/>
          <w:bCs/>
          <w:color w:val="7F0055"/>
          <w:kern w:val="0"/>
          <w:szCs w:val="21"/>
        </w:rPr>
        <w:t>public</w:t>
      </w:r>
      <w:r w:rsidRPr="00735DB2">
        <w:rPr>
          <w:rFonts w:ascii="Consolas" w:hAnsi="Consolas" w:cs="Consolas"/>
          <w:color w:val="000000"/>
          <w:kern w:val="0"/>
          <w:szCs w:val="21"/>
        </w:rPr>
        <w:t xml:space="preserve"> </w:t>
      </w:r>
      <w:r w:rsidRPr="00735DB2">
        <w:rPr>
          <w:rFonts w:ascii="Consolas" w:hAnsi="Consolas" w:cs="Consolas"/>
          <w:b/>
          <w:bCs/>
          <w:color w:val="7F0055"/>
          <w:kern w:val="0"/>
          <w:szCs w:val="21"/>
        </w:rPr>
        <w:t>void</w:t>
      </w:r>
      <w:r w:rsidRPr="00735DB2">
        <w:rPr>
          <w:rFonts w:ascii="Consolas" w:hAnsi="Consolas" w:cs="Consolas"/>
          <w:color w:val="000000"/>
          <w:kern w:val="0"/>
          <w:szCs w:val="21"/>
        </w:rPr>
        <w:t xml:space="preserve"> suspendOrActiveProcessInstance() {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3F7F5F"/>
          <w:kern w:val="0"/>
          <w:szCs w:val="21"/>
        </w:rPr>
        <w:t xml:space="preserve">// </w:t>
      </w:r>
      <w:r w:rsidRPr="00735DB2">
        <w:rPr>
          <w:rFonts w:ascii="Consolas" w:hAnsi="Consolas" w:cs="Consolas"/>
          <w:color w:val="3F7F5F"/>
          <w:kern w:val="0"/>
          <w:szCs w:val="21"/>
        </w:rPr>
        <w:t>流程实例</w:t>
      </w:r>
      <w:r w:rsidRPr="00735DB2">
        <w:rPr>
          <w:rFonts w:ascii="Consolas" w:hAnsi="Consolas" w:cs="Consolas"/>
          <w:color w:val="3F7F5F"/>
          <w:kern w:val="0"/>
          <w:szCs w:val="21"/>
        </w:rPr>
        <w:t>id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  <w:t xml:space="preserve">String processInstanceId = </w:t>
      </w:r>
      <w:r w:rsidRPr="00735DB2">
        <w:rPr>
          <w:rFonts w:ascii="Consolas" w:hAnsi="Consolas" w:cs="Consolas"/>
          <w:color w:val="2A00FF"/>
          <w:kern w:val="0"/>
          <w:szCs w:val="21"/>
        </w:rPr>
        <w:t>""</w:t>
      </w:r>
      <w:r w:rsidRPr="00735DB2">
        <w:rPr>
          <w:rFonts w:ascii="Consolas" w:hAnsi="Consolas" w:cs="Consolas"/>
          <w:color w:val="000000"/>
          <w:kern w:val="0"/>
          <w:szCs w:val="21"/>
        </w:rPr>
        <w:t>;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3F7F5F"/>
          <w:kern w:val="0"/>
          <w:szCs w:val="21"/>
        </w:rPr>
        <w:t xml:space="preserve">// </w:t>
      </w:r>
      <w:r w:rsidRPr="00735DB2">
        <w:rPr>
          <w:rFonts w:ascii="Consolas" w:hAnsi="Consolas" w:cs="Consolas"/>
          <w:color w:val="3F7F5F"/>
          <w:kern w:val="0"/>
          <w:szCs w:val="21"/>
        </w:rPr>
        <w:t>获取</w:t>
      </w:r>
      <w:r w:rsidRPr="00735DB2">
        <w:rPr>
          <w:rFonts w:ascii="Consolas" w:hAnsi="Consolas" w:cs="Consolas"/>
          <w:color w:val="3F7F5F"/>
          <w:kern w:val="0"/>
          <w:szCs w:val="21"/>
        </w:rPr>
        <w:t>RunTimeService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  <w:t xml:space="preserve">RuntimeService runtimeService = </w:t>
      </w:r>
      <w:r w:rsidRPr="00735DB2">
        <w:rPr>
          <w:rFonts w:ascii="Consolas" w:hAnsi="Consolas" w:cs="Consolas"/>
          <w:color w:val="0000C0"/>
          <w:kern w:val="0"/>
          <w:szCs w:val="21"/>
        </w:rPr>
        <w:t>processEngine</w:t>
      </w:r>
      <w:r w:rsidRPr="00735DB2">
        <w:rPr>
          <w:rFonts w:ascii="Consolas" w:hAnsi="Consolas" w:cs="Consolas"/>
          <w:color w:val="000000"/>
          <w:kern w:val="0"/>
          <w:szCs w:val="21"/>
        </w:rPr>
        <w:t>.getRuntimeService();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3F7F5F"/>
          <w:kern w:val="0"/>
          <w:szCs w:val="21"/>
        </w:rPr>
        <w:t>//</w:t>
      </w:r>
      <w:r w:rsidRPr="00735DB2">
        <w:rPr>
          <w:rFonts w:ascii="Consolas" w:hAnsi="Consolas" w:cs="Consolas"/>
          <w:color w:val="3F7F5F"/>
          <w:kern w:val="0"/>
          <w:szCs w:val="21"/>
        </w:rPr>
        <w:t>根据流程实例</w:t>
      </w:r>
      <w:r w:rsidRPr="00735DB2">
        <w:rPr>
          <w:rFonts w:ascii="Consolas" w:hAnsi="Consolas" w:cs="Consolas"/>
          <w:color w:val="3F7F5F"/>
          <w:kern w:val="0"/>
          <w:szCs w:val="21"/>
        </w:rPr>
        <w:t>id</w:t>
      </w:r>
      <w:r w:rsidRPr="00735DB2">
        <w:rPr>
          <w:rFonts w:ascii="Consolas" w:hAnsi="Consolas" w:cs="Consolas"/>
          <w:color w:val="3F7F5F"/>
          <w:kern w:val="0"/>
          <w:szCs w:val="21"/>
        </w:rPr>
        <w:t>查询流程实例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  <w:t>ProcessInstance processInstance = runtimeService.createProcessInstanceQuery()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  <w:t>.processInstanceId(processInstanceId).singleResult();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b/>
          <w:bCs/>
          <w:color w:val="7F0055"/>
          <w:kern w:val="0"/>
          <w:szCs w:val="21"/>
        </w:rPr>
        <w:t>boolean</w:t>
      </w:r>
      <w:r w:rsidRPr="00735DB2">
        <w:rPr>
          <w:rFonts w:ascii="Consolas" w:hAnsi="Consolas" w:cs="Consolas"/>
          <w:color w:val="000000"/>
          <w:kern w:val="0"/>
          <w:szCs w:val="21"/>
        </w:rPr>
        <w:t xml:space="preserve"> suspend = processInstance.isSuspended();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b/>
          <w:bCs/>
          <w:color w:val="7F0055"/>
          <w:kern w:val="0"/>
          <w:szCs w:val="21"/>
        </w:rPr>
        <w:t>if</w:t>
      </w:r>
      <w:r w:rsidRPr="00735DB2">
        <w:rPr>
          <w:rFonts w:ascii="Consolas" w:hAnsi="Consolas" w:cs="Consolas"/>
          <w:color w:val="000000"/>
          <w:kern w:val="0"/>
          <w:szCs w:val="21"/>
        </w:rPr>
        <w:t>(suspend){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3F7F5F"/>
          <w:kern w:val="0"/>
          <w:szCs w:val="21"/>
        </w:rPr>
        <w:t>//</w:t>
      </w:r>
      <w:r w:rsidRPr="00735DB2">
        <w:rPr>
          <w:rFonts w:ascii="Consolas" w:hAnsi="Consolas" w:cs="Consolas"/>
          <w:color w:val="3F7F5F"/>
          <w:kern w:val="0"/>
          <w:szCs w:val="21"/>
        </w:rPr>
        <w:t>如果暂停则激活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  <w:t>runtimeService.activateProcessInstanceById(processInstanceId);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  <w:t>System.</w:t>
      </w:r>
      <w:r w:rsidRPr="00735DB2"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 w:rsidRPr="00735DB2">
        <w:rPr>
          <w:rFonts w:ascii="Consolas" w:hAnsi="Consolas" w:cs="Consolas"/>
          <w:color w:val="000000"/>
          <w:kern w:val="0"/>
          <w:szCs w:val="21"/>
        </w:rPr>
        <w:t>.println(</w:t>
      </w:r>
      <w:r w:rsidRPr="00735DB2">
        <w:rPr>
          <w:rFonts w:ascii="Consolas" w:hAnsi="Consolas" w:cs="Consolas"/>
          <w:color w:val="2A00FF"/>
          <w:kern w:val="0"/>
          <w:szCs w:val="21"/>
        </w:rPr>
        <w:t>"</w:t>
      </w:r>
      <w:r w:rsidRPr="00735DB2">
        <w:rPr>
          <w:rFonts w:ascii="Consolas" w:hAnsi="Consolas" w:cs="Consolas"/>
          <w:color w:val="2A00FF"/>
          <w:kern w:val="0"/>
          <w:szCs w:val="21"/>
        </w:rPr>
        <w:t>流程实例：</w:t>
      </w:r>
      <w:r w:rsidRPr="00735DB2">
        <w:rPr>
          <w:rFonts w:ascii="Consolas" w:hAnsi="Consolas" w:cs="Consolas"/>
          <w:color w:val="2A00FF"/>
          <w:kern w:val="0"/>
          <w:szCs w:val="21"/>
        </w:rPr>
        <w:t>"</w:t>
      </w:r>
      <w:r w:rsidRPr="00735DB2">
        <w:rPr>
          <w:rFonts w:ascii="Consolas" w:hAnsi="Consolas" w:cs="Consolas"/>
          <w:color w:val="000000"/>
          <w:kern w:val="0"/>
          <w:szCs w:val="21"/>
        </w:rPr>
        <w:t>+processInstanceId+</w:t>
      </w:r>
      <w:r w:rsidRPr="00735DB2">
        <w:rPr>
          <w:rFonts w:ascii="Consolas" w:hAnsi="Consolas" w:cs="Consolas"/>
          <w:color w:val="2A00FF"/>
          <w:kern w:val="0"/>
          <w:szCs w:val="21"/>
        </w:rPr>
        <w:t>"</w:t>
      </w:r>
      <w:r w:rsidRPr="00735DB2">
        <w:rPr>
          <w:rFonts w:ascii="Consolas" w:hAnsi="Consolas" w:cs="Consolas"/>
          <w:color w:val="2A00FF"/>
          <w:kern w:val="0"/>
          <w:szCs w:val="21"/>
        </w:rPr>
        <w:t>激活</w:t>
      </w:r>
      <w:r w:rsidRPr="00735DB2">
        <w:rPr>
          <w:rFonts w:ascii="Consolas" w:hAnsi="Consolas" w:cs="Consolas"/>
          <w:color w:val="2A00FF"/>
          <w:kern w:val="0"/>
          <w:szCs w:val="21"/>
        </w:rPr>
        <w:t>"</w:t>
      </w:r>
      <w:r w:rsidRPr="00735DB2">
        <w:rPr>
          <w:rFonts w:ascii="Consolas" w:hAnsi="Consolas" w:cs="Consolas"/>
          <w:color w:val="000000"/>
          <w:kern w:val="0"/>
          <w:szCs w:val="21"/>
        </w:rPr>
        <w:t>);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  <w:t>}</w:t>
      </w:r>
      <w:r w:rsidRPr="00735DB2">
        <w:rPr>
          <w:rFonts w:ascii="Consolas" w:hAnsi="Consolas" w:cs="Consolas"/>
          <w:b/>
          <w:bCs/>
          <w:color w:val="7F0055"/>
          <w:kern w:val="0"/>
          <w:szCs w:val="21"/>
        </w:rPr>
        <w:t>else</w:t>
      </w:r>
      <w:r w:rsidRPr="00735DB2">
        <w:rPr>
          <w:rFonts w:ascii="Consolas" w:hAnsi="Consolas" w:cs="Consolas"/>
          <w:color w:val="000000"/>
          <w:kern w:val="0"/>
          <w:szCs w:val="21"/>
        </w:rPr>
        <w:t>{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3F7F5F"/>
          <w:kern w:val="0"/>
          <w:szCs w:val="21"/>
        </w:rPr>
        <w:t>//</w:t>
      </w:r>
      <w:r w:rsidRPr="00735DB2">
        <w:rPr>
          <w:rFonts w:ascii="Consolas" w:hAnsi="Consolas" w:cs="Consolas"/>
          <w:color w:val="3F7F5F"/>
          <w:kern w:val="0"/>
          <w:szCs w:val="21"/>
        </w:rPr>
        <w:t>如果激活则挂起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  <w:t>runtimeService.suspendProcessInstanceById(processInstanceId);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  <w:t>System.</w:t>
      </w:r>
      <w:r w:rsidRPr="00735DB2">
        <w:rPr>
          <w:rFonts w:ascii="Consolas" w:hAnsi="Consolas" w:cs="Consolas"/>
          <w:i/>
          <w:iCs/>
          <w:color w:val="0000C0"/>
          <w:kern w:val="0"/>
          <w:szCs w:val="21"/>
        </w:rPr>
        <w:t>out</w:t>
      </w:r>
      <w:r w:rsidRPr="00735DB2">
        <w:rPr>
          <w:rFonts w:ascii="Consolas" w:hAnsi="Consolas" w:cs="Consolas"/>
          <w:color w:val="000000"/>
          <w:kern w:val="0"/>
          <w:szCs w:val="21"/>
        </w:rPr>
        <w:t>.println(</w:t>
      </w:r>
      <w:r w:rsidRPr="00735DB2">
        <w:rPr>
          <w:rFonts w:ascii="Consolas" w:hAnsi="Consolas" w:cs="Consolas"/>
          <w:color w:val="2A00FF"/>
          <w:kern w:val="0"/>
          <w:szCs w:val="21"/>
        </w:rPr>
        <w:t>"</w:t>
      </w:r>
      <w:r w:rsidRPr="00735DB2">
        <w:rPr>
          <w:rFonts w:ascii="Consolas" w:hAnsi="Consolas" w:cs="Consolas"/>
          <w:color w:val="2A00FF"/>
          <w:kern w:val="0"/>
          <w:szCs w:val="21"/>
        </w:rPr>
        <w:t>流程实例：</w:t>
      </w:r>
      <w:r w:rsidRPr="00735DB2">
        <w:rPr>
          <w:rFonts w:ascii="Consolas" w:hAnsi="Consolas" w:cs="Consolas"/>
          <w:color w:val="2A00FF"/>
          <w:kern w:val="0"/>
          <w:szCs w:val="21"/>
        </w:rPr>
        <w:t>"</w:t>
      </w:r>
      <w:r w:rsidRPr="00735DB2">
        <w:rPr>
          <w:rFonts w:ascii="Consolas" w:hAnsi="Consolas" w:cs="Consolas"/>
          <w:color w:val="000000"/>
          <w:kern w:val="0"/>
          <w:szCs w:val="21"/>
        </w:rPr>
        <w:t>+processInstanceId+</w:t>
      </w:r>
      <w:r w:rsidRPr="00735DB2">
        <w:rPr>
          <w:rFonts w:ascii="Consolas" w:hAnsi="Consolas" w:cs="Consolas"/>
          <w:color w:val="2A00FF"/>
          <w:kern w:val="0"/>
          <w:szCs w:val="21"/>
        </w:rPr>
        <w:t>"</w:t>
      </w:r>
      <w:r w:rsidRPr="00735DB2">
        <w:rPr>
          <w:rFonts w:ascii="Consolas" w:hAnsi="Consolas" w:cs="Consolas"/>
          <w:color w:val="2A00FF"/>
          <w:kern w:val="0"/>
          <w:szCs w:val="21"/>
        </w:rPr>
        <w:t>挂起</w:t>
      </w:r>
      <w:r w:rsidRPr="00735DB2">
        <w:rPr>
          <w:rFonts w:ascii="Consolas" w:hAnsi="Consolas" w:cs="Consolas"/>
          <w:color w:val="2A00FF"/>
          <w:kern w:val="0"/>
          <w:szCs w:val="21"/>
        </w:rPr>
        <w:t>"</w:t>
      </w:r>
      <w:r w:rsidRPr="00735DB2">
        <w:rPr>
          <w:rFonts w:ascii="Consolas" w:hAnsi="Consolas" w:cs="Consolas"/>
          <w:color w:val="000000"/>
          <w:kern w:val="0"/>
          <w:szCs w:val="21"/>
        </w:rPr>
        <w:t>);</w:t>
      </w:r>
    </w:p>
    <w:p w:rsidR="005158A8" w:rsidRPr="00735DB2" w:rsidRDefault="005158A8" w:rsidP="005158A8">
      <w:pPr>
        <w:shd w:val="clear" w:color="auto" w:fill="D9D9D9" w:themeFill="background1" w:themeFillShade="D9"/>
        <w:autoSpaceDE w:val="0"/>
        <w:autoSpaceDN w:val="0"/>
        <w:adjustRightInd w:val="0"/>
        <w:jc w:val="left"/>
        <w:rPr>
          <w:rFonts w:ascii="Consolas" w:hAnsi="Consolas" w:cs="Consolas"/>
          <w:kern w:val="0"/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</w:r>
      <w:r w:rsidRPr="00735DB2"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5158A8" w:rsidRPr="00735DB2" w:rsidRDefault="005158A8" w:rsidP="005158A8">
      <w:pPr>
        <w:shd w:val="clear" w:color="auto" w:fill="D9D9D9" w:themeFill="background1" w:themeFillShade="D9"/>
        <w:rPr>
          <w:szCs w:val="21"/>
        </w:rPr>
      </w:pPr>
      <w:r w:rsidRPr="00735DB2">
        <w:rPr>
          <w:rFonts w:ascii="Consolas" w:hAnsi="Consolas" w:cs="Consolas"/>
          <w:color w:val="000000"/>
          <w:kern w:val="0"/>
          <w:szCs w:val="21"/>
        </w:rPr>
        <w:tab/>
        <w:t>}</w:t>
      </w:r>
    </w:p>
    <w:p w:rsidR="001D44CB" w:rsidRDefault="001D44CB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513C63" w:rsidRDefault="00513C63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8B54CF" w:rsidRDefault="008B54CF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8B54CF" w:rsidRDefault="008B54CF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8B54CF" w:rsidRPr="00513C63" w:rsidRDefault="00A631D2" w:rsidP="00A631D2">
      <w:pPr>
        <w:pStyle w:val="10"/>
        <w:rPr>
          <w:rFonts w:hint="eastAsia"/>
        </w:rPr>
      </w:pPr>
      <w:r>
        <w:rPr>
          <w:rFonts w:hint="eastAsia"/>
        </w:rPr>
        <w:t>个人任务</w:t>
      </w:r>
    </w:p>
    <w:p w:rsidR="006314CA" w:rsidRDefault="006314CA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136071" w:rsidRDefault="003A4C65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个人任务，指定单个办理人</w:t>
      </w:r>
      <w:r w:rsidR="00A43A56">
        <w:rPr>
          <w:rFonts w:hint="eastAsia"/>
        </w:rPr>
        <w:t>(</w:t>
      </w:r>
      <w:r w:rsidR="00A43A56">
        <w:rPr>
          <w:rFonts w:hint="eastAsia"/>
        </w:rPr>
        <w:t>任务分配</w:t>
      </w:r>
      <w:r w:rsidR="00A43A56">
        <w:rPr>
          <w:rFonts w:hint="eastAsia"/>
        </w:rPr>
        <w:t>)</w:t>
      </w:r>
      <w:r>
        <w:rPr>
          <w:rFonts w:hint="eastAsia"/>
        </w:rPr>
        <w:t xml:space="preserve"> </w:t>
      </w:r>
      <w:r>
        <w:rPr>
          <w:rFonts w:hint="eastAsia"/>
        </w:rPr>
        <w:t>去办理任务。</w:t>
      </w:r>
    </w:p>
    <w:p w:rsidR="003A4C65" w:rsidRPr="007B0602" w:rsidRDefault="007B0602" w:rsidP="007B0602">
      <w:pPr>
        <w:pStyle w:val="2"/>
        <w:rPr>
          <w:rFonts w:hint="eastAsia"/>
        </w:rPr>
      </w:pPr>
      <w:r>
        <w:rPr>
          <w:rFonts w:hint="eastAsia"/>
        </w:rPr>
        <w:t>任务分配</w:t>
      </w:r>
    </w:p>
    <w:p w:rsidR="00A631D2" w:rsidRDefault="004B6055" w:rsidP="004B6055">
      <w:pPr>
        <w:pStyle w:val="9"/>
        <w:rPr>
          <w:rFonts w:hint="eastAsia"/>
        </w:rPr>
      </w:pPr>
      <w:r>
        <w:rPr>
          <w:rFonts w:hint="eastAsia"/>
        </w:rPr>
        <w:t>固定分配</w:t>
      </w:r>
    </w:p>
    <w:p w:rsidR="007B0602" w:rsidRDefault="007B0602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4B6055" w:rsidRDefault="00AC54A2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设置该任务</w:t>
      </w:r>
      <w:r>
        <w:rPr>
          <w:rFonts w:hint="eastAsia"/>
        </w:rPr>
        <w:t>task</w:t>
      </w:r>
      <w:r>
        <w:rPr>
          <w:rFonts w:hint="eastAsia"/>
        </w:rPr>
        <w:t>的</w:t>
      </w:r>
      <w:r w:rsidR="008E167D">
        <w:rPr>
          <w:rFonts w:hint="eastAsia"/>
        </w:rPr>
        <w:t>assignee</w:t>
      </w:r>
      <w:r w:rsidR="008E167D">
        <w:rPr>
          <w:rFonts w:hint="eastAsia"/>
        </w:rPr>
        <w:t>（任务办理人）。</w:t>
      </w:r>
    </w:p>
    <w:p w:rsidR="004B6055" w:rsidRDefault="004B6055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7B0602" w:rsidRPr="003A4C65" w:rsidRDefault="007B0602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A631D2" w:rsidRPr="008E167D" w:rsidRDefault="008E167D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416550" cy="1631950"/>
            <wp:effectExtent l="19050" t="0" r="0" b="0"/>
            <wp:docPr id="19" name="图片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4"/>
                    <pic:cNvPicPr>
                      <a:picLocks noChangeAspect="1" noChangeArrowheads="1"/>
                    </pic:cNvPicPr>
                  </pic:nvPicPr>
                  <pic:blipFill>
                    <a:blip r:embed="rId2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16550" cy="1631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631D2" w:rsidRDefault="00A631D2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A24441" w:rsidRDefault="00A24441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A24441" w:rsidRDefault="00A24441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缺点：</w:t>
      </w:r>
    </w:p>
    <w:p w:rsidR="00A24441" w:rsidRDefault="008300D8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将任务办理人硬编码在</w:t>
      </w:r>
      <w:r>
        <w:rPr>
          <w:rFonts w:hint="eastAsia"/>
        </w:rPr>
        <w:t>.bpmn</w:t>
      </w:r>
      <w:r>
        <w:rPr>
          <w:rFonts w:hint="eastAsia"/>
        </w:rPr>
        <w:t>文件中，如果该办理人变更需要修改</w:t>
      </w:r>
      <w:r>
        <w:rPr>
          <w:rFonts w:hint="eastAsia"/>
        </w:rPr>
        <w:t>bpmn</w:t>
      </w:r>
      <w:r>
        <w:rPr>
          <w:rFonts w:hint="eastAsia"/>
        </w:rPr>
        <w:t>文件，重新部署流程定义，过程麻烦，系统可以扩展性差。</w:t>
      </w:r>
    </w:p>
    <w:p w:rsidR="008300D8" w:rsidRDefault="008300D8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8300D8" w:rsidRDefault="00BA3882" w:rsidP="00BA3882">
      <w:pPr>
        <w:pStyle w:val="9"/>
        <w:rPr>
          <w:rFonts w:hint="eastAsia"/>
        </w:rPr>
      </w:pPr>
      <w:r>
        <w:rPr>
          <w:rFonts w:hint="eastAsia"/>
        </w:rPr>
        <w:t>使用表达式</w:t>
      </w:r>
      <w:r w:rsidR="004550D6">
        <w:rPr>
          <w:rFonts w:hint="eastAsia"/>
        </w:rPr>
        <w:t>(</w:t>
      </w:r>
      <w:r w:rsidR="004550D6">
        <w:rPr>
          <w:rFonts w:hint="eastAsia"/>
        </w:rPr>
        <w:t>常用</w:t>
      </w:r>
      <w:r w:rsidR="004550D6">
        <w:rPr>
          <w:rFonts w:hint="eastAsia"/>
        </w:rPr>
        <w:t>)</w:t>
      </w:r>
    </w:p>
    <w:p w:rsidR="0054564C" w:rsidRDefault="0054564C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BA3882" w:rsidRDefault="0019043C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>UEL</w:t>
      </w:r>
      <w:r>
        <w:rPr>
          <w:rFonts w:hint="eastAsia"/>
        </w:rPr>
        <w:t>表达式设置任务办理人。</w:t>
      </w:r>
    </w:p>
    <w:p w:rsidR="0019043C" w:rsidRDefault="0019043C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D84230" w:rsidRDefault="00D84230" w:rsidP="00D84230">
      <w:r>
        <w:t>A</w:t>
      </w:r>
      <w:r>
        <w:rPr>
          <w:rFonts w:hint="eastAsia"/>
        </w:rPr>
        <w:t>ctiviti</w:t>
      </w:r>
      <w:r>
        <w:rPr>
          <w:rFonts w:hint="eastAsia"/>
        </w:rPr>
        <w:t>使用</w:t>
      </w:r>
      <w:r>
        <w:rPr>
          <w:rFonts w:hint="eastAsia"/>
        </w:rPr>
        <w:t>UEL</w:t>
      </w:r>
      <w:r>
        <w:rPr>
          <w:rFonts w:hint="eastAsia"/>
        </w:rPr>
        <w:t>表达式，</w:t>
      </w:r>
      <w:r>
        <w:rPr>
          <w:rFonts w:hint="eastAsia"/>
        </w:rPr>
        <w:t>UEL</w:t>
      </w:r>
      <w:r>
        <w:rPr>
          <w:rFonts w:hint="eastAsia"/>
        </w:rPr>
        <w:t>是</w:t>
      </w:r>
      <w:r>
        <w:rPr>
          <w:rFonts w:hint="eastAsia"/>
        </w:rPr>
        <w:t>java EE6</w:t>
      </w:r>
      <w:r>
        <w:rPr>
          <w:rFonts w:hint="eastAsia"/>
        </w:rPr>
        <w:t>规范的一部分，</w:t>
      </w:r>
      <w:r>
        <w:rPr>
          <w:rFonts w:hint="eastAsia"/>
        </w:rPr>
        <w:t>UEL</w:t>
      </w:r>
      <w:r>
        <w:rPr>
          <w:rFonts w:hint="eastAsia"/>
        </w:rPr>
        <w:t>（</w:t>
      </w:r>
      <w:r>
        <w:rPr>
          <w:rStyle w:val="ac"/>
        </w:rPr>
        <w:t>Unified Expression Language</w:t>
      </w:r>
      <w:r>
        <w:rPr>
          <w:rFonts w:hint="eastAsia"/>
        </w:rPr>
        <w:t>）即统一表达式语言，</w:t>
      </w:r>
      <w:r>
        <w:rPr>
          <w:rFonts w:hint="eastAsia"/>
        </w:rPr>
        <w:t>activiti</w:t>
      </w:r>
      <w:r>
        <w:rPr>
          <w:rFonts w:hint="eastAsia"/>
        </w:rPr>
        <w:t>支持两个</w:t>
      </w:r>
      <w:r>
        <w:rPr>
          <w:rFonts w:hint="eastAsia"/>
        </w:rPr>
        <w:t>UEL</w:t>
      </w:r>
      <w:r>
        <w:rPr>
          <w:rFonts w:hint="eastAsia"/>
        </w:rPr>
        <w:t>表达式：</w:t>
      </w:r>
      <w:bookmarkStart w:id="5" w:name="OLE_LINK59"/>
      <w:bookmarkStart w:id="6" w:name="OLE_LINK60"/>
      <w:r>
        <w:rPr>
          <w:rFonts w:hint="eastAsia"/>
        </w:rPr>
        <w:t>UEL-value</w:t>
      </w:r>
      <w:bookmarkEnd w:id="5"/>
      <w:bookmarkEnd w:id="6"/>
      <w:r>
        <w:rPr>
          <w:rFonts w:hint="eastAsia"/>
        </w:rPr>
        <w:t>和</w:t>
      </w:r>
      <w:r>
        <w:rPr>
          <w:rFonts w:hint="eastAsia"/>
        </w:rPr>
        <w:t>UEL-method</w:t>
      </w:r>
      <w:r>
        <w:rPr>
          <w:rFonts w:hint="eastAsia"/>
        </w:rPr>
        <w:t>。</w:t>
      </w:r>
    </w:p>
    <w:p w:rsidR="0019043C" w:rsidRDefault="0019043C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D84230" w:rsidRDefault="00D84230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D84230" w:rsidRDefault="00176E7B" w:rsidP="00176E7B">
      <w:pPr>
        <w:pStyle w:val="a8"/>
        <w:numPr>
          <w:ilvl w:val="0"/>
          <w:numId w:val="32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UEL-value</w:t>
      </w:r>
    </w:p>
    <w:p w:rsidR="00176E7B" w:rsidRDefault="00176E7B" w:rsidP="00176E7B">
      <w:pPr>
        <w:autoSpaceDE w:val="0"/>
        <w:autoSpaceDN w:val="0"/>
        <w:adjustRightInd w:val="0"/>
        <w:jc w:val="left"/>
        <w:rPr>
          <w:rFonts w:hint="eastAsia"/>
        </w:rPr>
      </w:pPr>
    </w:p>
    <w:p w:rsidR="00110C22" w:rsidRDefault="00110C22" w:rsidP="00110C22">
      <w:pPr>
        <w:autoSpaceDE w:val="0"/>
        <w:autoSpaceDN w:val="0"/>
        <w:adjustRightInd w:val="0"/>
        <w:jc w:val="left"/>
      </w:pPr>
      <w:r>
        <w:rPr>
          <w:rFonts w:hint="eastAsia"/>
        </w:rPr>
        <w:t>UEL-value</w:t>
      </w:r>
      <w:r>
        <w:rPr>
          <w:rFonts w:hint="eastAsia"/>
        </w:rPr>
        <w:t>定义如下：</w:t>
      </w:r>
    </w:p>
    <w:p w:rsidR="00110C22" w:rsidRDefault="00110C22" w:rsidP="00110C22">
      <w:r>
        <w:rPr>
          <w:rFonts w:hint="eastAsia"/>
          <w:noProof/>
        </w:rPr>
        <w:drawing>
          <wp:inline distT="0" distB="0" distL="0" distR="0">
            <wp:extent cx="5274310" cy="1052335"/>
            <wp:effectExtent l="19050" t="0" r="2540" b="0"/>
            <wp:docPr id="22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>
                    <a:blip r:embed="rId2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105233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10C22" w:rsidRDefault="00110C22" w:rsidP="00110C22"/>
    <w:p w:rsidR="00110C22" w:rsidRDefault="00110C22" w:rsidP="00110C22">
      <w:pPr>
        <w:rPr>
          <w:rFonts w:hint="eastAsia"/>
        </w:rPr>
      </w:pPr>
      <w:r>
        <w:t>A</w:t>
      </w:r>
      <w:r>
        <w:rPr>
          <w:rFonts w:hint="eastAsia"/>
        </w:rPr>
        <w:t>ssignee</w:t>
      </w:r>
      <w:r>
        <w:rPr>
          <w:rFonts w:hint="eastAsia"/>
        </w:rPr>
        <w:t>是一个流程变量</w:t>
      </w:r>
      <w:r w:rsidR="0047551B">
        <w:rPr>
          <w:rFonts w:hint="eastAsia"/>
        </w:rPr>
        <w:t>，</w:t>
      </w:r>
      <w:r w:rsidR="0047551B">
        <w:rPr>
          <w:rFonts w:hint="eastAsia"/>
        </w:rPr>
        <w:t>assignee</w:t>
      </w:r>
      <w:r w:rsidR="0047551B">
        <w:rPr>
          <w:rFonts w:hint="eastAsia"/>
        </w:rPr>
        <w:t>是流程变量名称。</w:t>
      </w:r>
    </w:p>
    <w:p w:rsidR="00BF7CE4" w:rsidRDefault="004A0C0E" w:rsidP="00110C22">
      <w:pPr>
        <w:rPr>
          <w:rFonts w:hint="eastAsia"/>
        </w:rPr>
      </w:pPr>
      <w:r>
        <w:rPr>
          <w:rFonts w:hint="eastAsia"/>
        </w:rPr>
        <w:t>${assignee}</w:t>
      </w:r>
      <w:r>
        <w:rPr>
          <w:rFonts w:hint="eastAsia"/>
        </w:rPr>
        <w:t>获取流程变量的值</w:t>
      </w:r>
      <w:r>
        <w:rPr>
          <w:rFonts w:hint="eastAsia"/>
        </w:rPr>
        <w:t xml:space="preserve"> </w:t>
      </w:r>
      <w:r>
        <w:rPr>
          <w:rFonts w:hint="eastAsia"/>
        </w:rPr>
        <w:t>，作为任务的办理人。</w:t>
      </w:r>
    </w:p>
    <w:p w:rsidR="00306E1F" w:rsidRDefault="00306E1F" w:rsidP="00110C22">
      <w:pPr>
        <w:rPr>
          <w:rFonts w:hint="eastAsia"/>
        </w:rPr>
      </w:pPr>
    </w:p>
    <w:p w:rsidR="00306E1F" w:rsidRDefault="00306E1F" w:rsidP="00110C22">
      <w:pPr>
        <w:rPr>
          <w:rFonts w:hint="eastAsia"/>
        </w:rPr>
      </w:pPr>
      <w:r w:rsidRPr="000446AA">
        <w:rPr>
          <w:rFonts w:hint="eastAsia"/>
          <w:color w:val="FF0000"/>
        </w:rPr>
        <w:t>注意</w:t>
      </w:r>
      <w:r>
        <w:rPr>
          <w:rFonts w:hint="eastAsia"/>
        </w:rPr>
        <w:t>：</w:t>
      </w:r>
      <w:r w:rsidR="00CF2717">
        <w:rPr>
          <w:rFonts w:hint="eastAsia"/>
        </w:rPr>
        <w:t>如果</w:t>
      </w:r>
      <w:r w:rsidR="00CF2717">
        <w:rPr>
          <w:rFonts w:hint="eastAsia"/>
        </w:rPr>
        <w:t xml:space="preserve"> assignee</w:t>
      </w:r>
      <w:r>
        <w:rPr>
          <w:rFonts w:hint="eastAsia"/>
        </w:rPr>
        <w:t>流程变量</w:t>
      </w:r>
      <w:r w:rsidR="00CF2717">
        <w:rPr>
          <w:rFonts w:hint="eastAsia"/>
        </w:rPr>
        <w:t>不存在，</w:t>
      </w:r>
      <w:r w:rsidR="00CF2717">
        <w:rPr>
          <w:rFonts w:hint="eastAsia"/>
        </w:rPr>
        <w:t>activiti</w:t>
      </w:r>
      <w:r w:rsidR="00CF2717">
        <w:rPr>
          <w:rFonts w:hint="eastAsia"/>
        </w:rPr>
        <w:t>就会抛出异常。</w:t>
      </w:r>
    </w:p>
    <w:p w:rsidR="00CF2717" w:rsidRDefault="00CF2717" w:rsidP="00110C22">
      <w:pPr>
        <w:rPr>
          <w:rFonts w:hint="eastAsia"/>
        </w:rPr>
      </w:pPr>
    </w:p>
    <w:p w:rsidR="00A06C88" w:rsidRDefault="00A06C88" w:rsidP="00A06C88">
      <w:pPr>
        <w:rPr>
          <w:rFonts w:hint="eastAsia"/>
        </w:rPr>
      </w:pPr>
      <w:r>
        <w:rPr>
          <w:rFonts w:hint="eastAsia"/>
        </w:rPr>
        <w:t>从流程变量</w:t>
      </w:r>
      <w:r>
        <w:rPr>
          <w:rFonts w:hint="eastAsia"/>
        </w:rPr>
        <w:t>(pojo)</w:t>
      </w:r>
      <w:r>
        <w:rPr>
          <w:rFonts w:hint="eastAsia"/>
        </w:rPr>
        <w:t>中获取值：</w:t>
      </w:r>
    </w:p>
    <w:p w:rsidR="00A06C88" w:rsidRDefault="00A06C88" w:rsidP="00A06C88">
      <w:r>
        <w:rPr>
          <w:rFonts w:hint="eastAsia"/>
          <w:noProof/>
        </w:rPr>
        <w:drawing>
          <wp:inline distT="0" distB="0" distL="0" distR="0">
            <wp:extent cx="4845050" cy="1112520"/>
            <wp:effectExtent l="19050" t="0" r="0" b="0"/>
            <wp:docPr id="23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9"/>
                    <pic:cNvPicPr>
                      <a:picLocks noChangeAspect="1" noChangeArrowheads="1"/>
                    </pic:cNvPicPr>
                  </pic:nvPicPr>
                  <pic:blipFill>
                    <a:blip r:embed="rId2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5050" cy="1112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06C88" w:rsidRDefault="00A06C88" w:rsidP="00A06C88">
      <w:pPr>
        <w:ind w:firstLineChars="50" w:firstLine="105"/>
        <w:rPr>
          <w:rFonts w:hint="eastAsia"/>
        </w:rPr>
      </w:pPr>
      <w:r>
        <w:rPr>
          <w:rFonts w:hint="eastAsia"/>
        </w:rPr>
        <w:t>user</w:t>
      </w:r>
      <w:r>
        <w:rPr>
          <w:rFonts w:hint="eastAsia"/>
        </w:rPr>
        <w:t>也是</w:t>
      </w:r>
      <w:r>
        <w:rPr>
          <w:rFonts w:hint="eastAsia"/>
        </w:rPr>
        <w:t>activiti</w:t>
      </w:r>
      <w:r>
        <w:rPr>
          <w:rFonts w:hint="eastAsia"/>
        </w:rPr>
        <w:t>的一个流程变量</w:t>
      </w:r>
      <w:r w:rsidR="00A15723">
        <w:rPr>
          <w:rFonts w:hint="eastAsia"/>
        </w:rPr>
        <w:t>，是一个</w:t>
      </w:r>
      <w:r w:rsidR="00A15723">
        <w:rPr>
          <w:rFonts w:hint="eastAsia"/>
        </w:rPr>
        <w:t>pojo</w:t>
      </w:r>
      <w:r>
        <w:rPr>
          <w:rFonts w:hint="eastAsia"/>
        </w:rPr>
        <w:t>，</w:t>
      </w:r>
      <w:r>
        <w:rPr>
          <w:rFonts w:hint="eastAsia"/>
        </w:rPr>
        <w:t>user.assignee</w:t>
      </w:r>
      <w:r>
        <w:rPr>
          <w:rFonts w:hint="eastAsia"/>
        </w:rPr>
        <w:t>表示</w:t>
      </w:r>
      <w:r w:rsidRPr="003658BA">
        <w:rPr>
          <w:rFonts w:hint="eastAsia"/>
        </w:rPr>
        <w:t>通过</w:t>
      </w:r>
      <w:r>
        <w:rPr>
          <w:rFonts w:hint="eastAsia"/>
        </w:rPr>
        <w:t>调用</w:t>
      </w:r>
      <w:r>
        <w:rPr>
          <w:rFonts w:hint="eastAsia"/>
        </w:rPr>
        <w:t>user</w:t>
      </w:r>
      <w:r>
        <w:rPr>
          <w:rFonts w:hint="eastAsia"/>
        </w:rPr>
        <w:t>的</w:t>
      </w:r>
      <w:r w:rsidRPr="003658BA">
        <w:rPr>
          <w:rFonts w:hint="eastAsia"/>
        </w:rPr>
        <w:t>getter</w:t>
      </w:r>
      <w:r w:rsidRPr="003658BA">
        <w:rPr>
          <w:rFonts w:hint="eastAsia"/>
        </w:rPr>
        <w:t>方法获取</w:t>
      </w:r>
      <w:r>
        <w:rPr>
          <w:rFonts w:hint="eastAsia"/>
        </w:rPr>
        <w:t>值。</w:t>
      </w:r>
    </w:p>
    <w:p w:rsidR="00FF1B7C" w:rsidRDefault="00FF1B7C" w:rsidP="00A06C88">
      <w:pPr>
        <w:ind w:firstLineChars="50" w:firstLine="105"/>
        <w:rPr>
          <w:rFonts w:hint="eastAsia"/>
        </w:rPr>
      </w:pPr>
    </w:p>
    <w:p w:rsidR="00FF1B7C" w:rsidRDefault="00FF1B7C" w:rsidP="00A06C88">
      <w:pPr>
        <w:ind w:firstLineChars="50" w:firstLine="105"/>
        <w:rPr>
          <w:rFonts w:hint="eastAsia"/>
        </w:rPr>
      </w:pPr>
    </w:p>
    <w:p w:rsidR="00FF1B7C" w:rsidRDefault="003A6B71" w:rsidP="003A6B71">
      <w:pPr>
        <w:pStyle w:val="a8"/>
        <w:numPr>
          <w:ilvl w:val="0"/>
          <w:numId w:val="32"/>
        </w:numPr>
        <w:ind w:firstLineChars="0"/>
      </w:pPr>
      <w:r>
        <w:rPr>
          <w:rFonts w:hint="eastAsia"/>
        </w:rPr>
        <w:t>UEL-method</w:t>
      </w:r>
      <w:r>
        <w:rPr>
          <w:rFonts w:hint="eastAsia"/>
        </w:rPr>
        <w:t>方法</w:t>
      </w:r>
    </w:p>
    <w:p w:rsidR="00CF2717" w:rsidRDefault="00CF2717" w:rsidP="00110C22">
      <w:pPr>
        <w:rPr>
          <w:rFonts w:hint="eastAsia"/>
        </w:rPr>
      </w:pPr>
    </w:p>
    <w:p w:rsidR="003A6B71" w:rsidRDefault="003A6B71" w:rsidP="00110C22">
      <w:pPr>
        <w:rPr>
          <w:rFonts w:hint="eastAsia"/>
        </w:rPr>
      </w:pPr>
    </w:p>
    <w:p w:rsidR="007049B1" w:rsidRDefault="007049B1" w:rsidP="007049B1"/>
    <w:p w:rsidR="007049B1" w:rsidRDefault="007049B1" w:rsidP="007049B1">
      <w:r>
        <w:rPr>
          <w:rFonts w:hint="eastAsia"/>
          <w:noProof/>
        </w:rPr>
        <w:drawing>
          <wp:inline distT="0" distB="0" distL="0" distR="0">
            <wp:extent cx="4606290" cy="695960"/>
            <wp:effectExtent l="19050" t="0" r="3810" b="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5"/>
                    <pic:cNvPicPr>
                      <a:picLocks noChangeAspect="1" noChangeArrowheads="1"/>
                    </pic:cNvPicPr>
                  </pic:nvPicPr>
                  <pic:blipFill>
                    <a:blip r:embed="rId2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06290" cy="69596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049B1" w:rsidRDefault="007049B1" w:rsidP="007049B1"/>
    <w:p w:rsidR="007049B1" w:rsidRDefault="007049B1" w:rsidP="007049B1">
      <w:pPr>
        <w:rPr>
          <w:rFonts w:hint="eastAsia"/>
        </w:rPr>
      </w:pPr>
      <w:r>
        <w:rPr>
          <w:rFonts w:hint="eastAsia"/>
        </w:rPr>
        <w:t>userBean</w:t>
      </w:r>
      <w:r>
        <w:rPr>
          <w:rFonts w:hint="eastAsia"/>
        </w:rPr>
        <w:t>是</w:t>
      </w:r>
      <w:r>
        <w:rPr>
          <w:rFonts w:hint="eastAsia"/>
        </w:rPr>
        <w:t>spring</w:t>
      </w:r>
      <w:r>
        <w:rPr>
          <w:rFonts w:hint="eastAsia"/>
        </w:rPr>
        <w:t>容器中的一个</w:t>
      </w:r>
      <w:r>
        <w:rPr>
          <w:rFonts w:hint="eastAsia"/>
        </w:rPr>
        <w:t>bean</w:t>
      </w:r>
      <w:r>
        <w:rPr>
          <w:rFonts w:hint="eastAsia"/>
        </w:rPr>
        <w:t>，表示调用该</w:t>
      </w:r>
      <w:r>
        <w:rPr>
          <w:rFonts w:hint="eastAsia"/>
        </w:rPr>
        <w:t>bean</w:t>
      </w:r>
      <w:r>
        <w:rPr>
          <w:rFonts w:hint="eastAsia"/>
        </w:rPr>
        <w:t>的</w:t>
      </w:r>
      <w:r>
        <w:rPr>
          <w:rFonts w:hint="eastAsia"/>
        </w:rPr>
        <w:t>getUserId()</w:t>
      </w:r>
      <w:r>
        <w:rPr>
          <w:rFonts w:hint="eastAsia"/>
        </w:rPr>
        <w:t>方法。</w:t>
      </w:r>
    </w:p>
    <w:p w:rsidR="007F6981" w:rsidRDefault="007F6981" w:rsidP="007049B1">
      <w:pPr>
        <w:rPr>
          <w:rFonts w:hint="eastAsia"/>
        </w:rPr>
      </w:pPr>
    </w:p>
    <w:p w:rsidR="007F6981" w:rsidRDefault="007F6981" w:rsidP="007049B1">
      <w:pPr>
        <w:rPr>
          <w:rFonts w:hint="eastAsia"/>
        </w:rPr>
      </w:pPr>
      <w:r>
        <w:rPr>
          <w:rFonts w:hint="eastAsia"/>
        </w:rPr>
        <w:t>通过调用</w:t>
      </w:r>
      <w:r>
        <w:rPr>
          <w:rFonts w:hint="eastAsia"/>
        </w:rPr>
        <w:t xml:space="preserve"> userBean</w:t>
      </w:r>
      <w:r>
        <w:rPr>
          <w:rFonts w:hint="eastAsia"/>
        </w:rPr>
        <w:t>的</w:t>
      </w:r>
      <w:r>
        <w:rPr>
          <w:rFonts w:hint="eastAsia"/>
        </w:rPr>
        <w:t>getUserId()</w:t>
      </w:r>
      <w:r>
        <w:rPr>
          <w:rFonts w:hint="eastAsia"/>
        </w:rPr>
        <w:t>方法，获取一个值，将这个值作为任务办理人。</w:t>
      </w:r>
    </w:p>
    <w:p w:rsidR="007F6981" w:rsidRDefault="007F6981" w:rsidP="007049B1">
      <w:pPr>
        <w:rPr>
          <w:rFonts w:hint="eastAsia"/>
        </w:rPr>
      </w:pPr>
    </w:p>
    <w:p w:rsidR="00B03FD8" w:rsidRDefault="00B03FD8" w:rsidP="00B03FD8">
      <w:pPr>
        <w:pStyle w:val="a8"/>
        <w:numPr>
          <w:ilvl w:val="0"/>
          <w:numId w:val="33"/>
        </w:numPr>
        <w:ind w:firstLineChars="0"/>
      </w:pPr>
      <w:r>
        <w:t>UEL-method</w:t>
      </w:r>
      <w:r>
        <w:rPr>
          <w:rFonts w:hint="eastAsia"/>
        </w:rPr>
        <w:t>与</w:t>
      </w:r>
      <w:r>
        <w:rPr>
          <w:rFonts w:hint="eastAsia"/>
        </w:rPr>
        <w:t>UEL-value</w:t>
      </w:r>
      <w:r>
        <w:rPr>
          <w:rFonts w:hint="eastAsia"/>
        </w:rPr>
        <w:t>结合</w:t>
      </w:r>
    </w:p>
    <w:p w:rsidR="00B03FD8" w:rsidRDefault="00B03FD8" w:rsidP="00B03FD8"/>
    <w:p w:rsidR="00B03FD8" w:rsidRDefault="00B03FD8" w:rsidP="00B03FD8">
      <w:r>
        <w:rPr>
          <w:rFonts w:hint="eastAsia"/>
        </w:rPr>
        <w:t>再比如：</w:t>
      </w:r>
    </w:p>
    <w:p w:rsidR="00B03FD8" w:rsidRDefault="00B03FD8" w:rsidP="00B03FD8">
      <w:r w:rsidRPr="0057065C">
        <w:t>${</w:t>
      </w:r>
      <w:bookmarkStart w:id="7" w:name="OLE_LINK61"/>
      <w:bookmarkStart w:id="8" w:name="OLE_LINK64"/>
      <w:bookmarkStart w:id="9" w:name="OLE_LINK65"/>
      <w:r w:rsidR="001E4DE0">
        <w:rPr>
          <w:rFonts w:hint="eastAsia"/>
        </w:rPr>
        <w:t xml:space="preserve"> </w:t>
      </w:r>
      <w:r w:rsidRPr="0057065C">
        <w:t>ldapService</w:t>
      </w:r>
      <w:bookmarkEnd w:id="7"/>
      <w:r w:rsidRPr="0057065C">
        <w:t>.</w:t>
      </w:r>
      <w:bookmarkStart w:id="10" w:name="OLE_LINK62"/>
      <w:bookmarkStart w:id="11" w:name="OLE_LINK63"/>
      <w:r w:rsidRPr="0057065C">
        <w:t>findManagerForEmployee</w:t>
      </w:r>
      <w:bookmarkEnd w:id="8"/>
      <w:bookmarkEnd w:id="9"/>
      <w:bookmarkEnd w:id="10"/>
      <w:bookmarkEnd w:id="11"/>
      <w:r w:rsidRPr="0057065C">
        <w:t>(emp)</w:t>
      </w:r>
      <w:r w:rsidR="001E4DE0">
        <w:rPr>
          <w:rFonts w:hint="eastAsia"/>
        </w:rPr>
        <w:t xml:space="preserve"> </w:t>
      </w:r>
      <w:r w:rsidRPr="0057065C">
        <w:t>}</w:t>
      </w:r>
    </w:p>
    <w:p w:rsidR="001E4DE0" w:rsidRDefault="00B03FD8" w:rsidP="00B03FD8">
      <w:pPr>
        <w:rPr>
          <w:rFonts w:hint="eastAsia"/>
        </w:rPr>
      </w:pPr>
      <w:r w:rsidRPr="00EA220E">
        <w:rPr>
          <w:b/>
          <w:color w:val="FF0000"/>
        </w:rPr>
        <w:t>ldapService</w:t>
      </w:r>
      <w:r w:rsidRPr="00EA220E">
        <w:rPr>
          <w:rFonts w:hint="eastAsia"/>
          <w:b/>
          <w:color w:val="FF0000"/>
        </w:rPr>
        <w:t>是</w:t>
      </w:r>
      <w:r w:rsidRPr="00EA220E">
        <w:rPr>
          <w:rFonts w:hint="eastAsia"/>
          <w:b/>
          <w:color w:val="FF0000"/>
        </w:rPr>
        <w:t>spring</w:t>
      </w:r>
      <w:r w:rsidRPr="00EA220E">
        <w:rPr>
          <w:rFonts w:hint="eastAsia"/>
          <w:b/>
          <w:color w:val="FF0000"/>
        </w:rPr>
        <w:t>容器的一个</w:t>
      </w:r>
      <w:r w:rsidRPr="00EA220E">
        <w:rPr>
          <w:rFonts w:hint="eastAsia"/>
          <w:b/>
          <w:color w:val="FF0000"/>
        </w:rPr>
        <w:t>bean</w:t>
      </w:r>
      <w:r>
        <w:rPr>
          <w:rFonts w:hint="eastAsia"/>
        </w:rPr>
        <w:t>，</w:t>
      </w:r>
      <w:r w:rsidRPr="0057065C">
        <w:t>findManagerForEmployee</w:t>
      </w:r>
      <w:r>
        <w:rPr>
          <w:rFonts w:hint="eastAsia"/>
        </w:rPr>
        <w:t>是该</w:t>
      </w:r>
      <w:r>
        <w:rPr>
          <w:rFonts w:hint="eastAsia"/>
        </w:rPr>
        <w:t>bean</w:t>
      </w:r>
      <w:r>
        <w:rPr>
          <w:rFonts w:hint="eastAsia"/>
        </w:rPr>
        <w:t>的一个方法</w:t>
      </w:r>
    </w:p>
    <w:p w:rsidR="00B03FD8" w:rsidRDefault="00B03FD8" w:rsidP="00B03FD8">
      <w:r w:rsidRPr="00EA220E">
        <w:rPr>
          <w:rFonts w:hint="eastAsia"/>
          <w:b/>
          <w:color w:val="FF0000"/>
        </w:rPr>
        <w:t>emp</w:t>
      </w:r>
      <w:r w:rsidRPr="00EA220E">
        <w:rPr>
          <w:rFonts w:hint="eastAsia"/>
          <w:b/>
          <w:color w:val="FF0000"/>
        </w:rPr>
        <w:t>是</w:t>
      </w:r>
      <w:r w:rsidRPr="00EA220E">
        <w:rPr>
          <w:rFonts w:hint="eastAsia"/>
          <w:b/>
          <w:color w:val="FF0000"/>
        </w:rPr>
        <w:t>activiti</w:t>
      </w:r>
      <w:r w:rsidRPr="00EA220E">
        <w:rPr>
          <w:rFonts w:hint="eastAsia"/>
          <w:b/>
          <w:color w:val="FF0000"/>
        </w:rPr>
        <w:t>流程变量</w:t>
      </w:r>
      <w:r>
        <w:rPr>
          <w:rFonts w:hint="eastAsia"/>
        </w:rPr>
        <w:t>，</w:t>
      </w:r>
      <w:r>
        <w:rPr>
          <w:rFonts w:hint="eastAsia"/>
        </w:rPr>
        <w:t>emp</w:t>
      </w:r>
      <w:r>
        <w:rPr>
          <w:rFonts w:hint="eastAsia"/>
        </w:rPr>
        <w:t>作为参数传到</w:t>
      </w:r>
      <w:r w:rsidRPr="0057065C">
        <w:t>ldapService.findManagerForEmployee</w:t>
      </w:r>
      <w:r>
        <w:rPr>
          <w:rFonts w:hint="eastAsia"/>
        </w:rPr>
        <w:t>方法中。</w:t>
      </w:r>
    </w:p>
    <w:p w:rsidR="007F6981" w:rsidRPr="00B03FD8" w:rsidRDefault="007F6981" w:rsidP="007049B1"/>
    <w:p w:rsidR="003A6B71" w:rsidRDefault="003A6B71" w:rsidP="00110C22">
      <w:pPr>
        <w:rPr>
          <w:rFonts w:hint="eastAsia"/>
        </w:rPr>
      </w:pPr>
    </w:p>
    <w:p w:rsidR="00436763" w:rsidRDefault="00436763" w:rsidP="00436763">
      <w:pPr>
        <w:pStyle w:val="a8"/>
        <w:numPr>
          <w:ilvl w:val="0"/>
          <w:numId w:val="33"/>
        </w:numPr>
        <w:ind w:firstLineChars="0"/>
      </w:pPr>
      <w:r>
        <w:rPr>
          <w:rFonts w:hint="eastAsia"/>
        </w:rPr>
        <w:t>其它</w:t>
      </w:r>
    </w:p>
    <w:p w:rsidR="00436763" w:rsidRDefault="00436763" w:rsidP="00436763">
      <w:r>
        <w:t>表达式支持解析基础类型、</w:t>
      </w:r>
      <w:r>
        <w:t>bean</w:t>
      </w:r>
      <w:r>
        <w:t>、</w:t>
      </w:r>
      <w:r>
        <w:t>list</w:t>
      </w:r>
      <w:r>
        <w:t>、</w:t>
      </w:r>
      <w:r>
        <w:t>array</w:t>
      </w:r>
      <w:r>
        <w:t>和</w:t>
      </w:r>
      <w:r>
        <w:t>map</w:t>
      </w:r>
      <w:r>
        <w:rPr>
          <w:rFonts w:hint="eastAsia"/>
        </w:rPr>
        <w:t>，也可作为条件判断。</w:t>
      </w:r>
    </w:p>
    <w:p w:rsidR="00436763" w:rsidRDefault="00436763" w:rsidP="00436763">
      <w:r>
        <w:rPr>
          <w:rFonts w:hint="eastAsia"/>
        </w:rPr>
        <w:t>如下：</w:t>
      </w:r>
    </w:p>
    <w:p w:rsidR="00436763" w:rsidRDefault="00436763" w:rsidP="00436763">
      <w:bookmarkStart w:id="12" w:name="OLE_LINK67"/>
      <w:r w:rsidRPr="00A50059">
        <w:t>${order.pric</w:t>
      </w:r>
      <w:r>
        <w:t>e &gt; 100 &amp;&amp; order.price &lt; 250}</w:t>
      </w:r>
      <w:bookmarkEnd w:id="12"/>
    </w:p>
    <w:p w:rsidR="00AC422D" w:rsidRPr="00436763" w:rsidRDefault="00AC422D" w:rsidP="00110C22">
      <w:pPr>
        <w:rPr>
          <w:rFonts w:hint="eastAsia"/>
        </w:rPr>
      </w:pPr>
    </w:p>
    <w:p w:rsidR="00EB172B" w:rsidRDefault="00EB172B" w:rsidP="00110C22"/>
    <w:p w:rsidR="00176E7B" w:rsidRPr="00D84230" w:rsidRDefault="00391FD5" w:rsidP="00391FD5">
      <w:pPr>
        <w:pStyle w:val="9"/>
        <w:rPr>
          <w:rFonts w:hint="eastAsia"/>
        </w:rPr>
      </w:pPr>
      <w:r>
        <w:rPr>
          <w:rFonts w:hint="eastAsia"/>
        </w:rPr>
        <w:t>使用监听器</w:t>
      </w:r>
    </w:p>
    <w:p w:rsidR="00BA3882" w:rsidRDefault="00BA3882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391FD5" w:rsidRDefault="00391FD5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391FD5" w:rsidRDefault="00FB6268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定义步骤：</w:t>
      </w:r>
    </w:p>
    <w:p w:rsidR="006C18D3" w:rsidRDefault="006C18D3" w:rsidP="006C18D3">
      <w:pPr>
        <w:pStyle w:val="a8"/>
        <w:numPr>
          <w:ilvl w:val="0"/>
          <w:numId w:val="34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自定义一个任务监听器，实现</w:t>
      </w:r>
      <w:r w:rsidR="00704AFA" w:rsidRPr="00704AFA">
        <w:t>org.activiti.engine.delegate.TaskListener</w:t>
      </w:r>
      <w:r>
        <w:rPr>
          <w:rFonts w:hint="eastAsia"/>
        </w:rPr>
        <w:t>。</w:t>
      </w:r>
    </w:p>
    <w:p w:rsidR="00362765" w:rsidRDefault="00362765" w:rsidP="00362765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在监听器中要设置任务办理</w:t>
      </w:r>
    </w:p>
    <w:p w:rsidR="00362765" w:rsidRDefault="00362765" w:rsidP="00362765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721350" cy="3530600"/>
            <wp:effectExtent l="19050" t="0" r="0" b="0"/>
            <wp:docPr id="26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7"/>
                    <pic:cNvPicPr>
                      <a:picLocks noChangeAspect="1" noChangeArrowheads="1"/>
                    </pic:cNvPicPr>
                  </pic:nvPicPr>
                  <pic:blipFill>
                    <a:blip r:embed="rId2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1350" cy="35306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18D3" w:rsidRPr="006C18D3" w:rsidRDefault="00362765" w:rsidP="006C18D3">
      <w:pPr>
        <w:pStyle w:val="a8"/>
        <w:numPr>
          <w:ilvl w:val="0"/>
          <w:numId w:val="34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在流程定义文件中设置任务监听器</w:t>
      </w:r>
    </w:p>
    <w:p w:rsidR="00391FD5" w:rsidRDefault="00362765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 xml:space="preserve">  </w:t>
      </w:r>
      <w:r>
        <w:rPr>
          <w:rFonts w:hint="eastAsia"/>
        </w:rPr>
        <w:t>方法</w:t>
      </w:r>
      <w:r>
        <w:rPr>
          <w:rFonts w:hint="eastAsia"/>
        </w:rPr>
        <w:t>1</w:t>
      </w:r>
      <w:r>
        <w:rPr>
          <w:rFonts w:hint="eastAsia"/>
        </w:rPr>
        <w:t>：修改</w:t>
      </w:r>
      <w:r>
        <w:rPr>
          <w:rFonts w:hint="eastAsia"/>
        </w:rPr>
        <w:t>.bpmn</w:t>
      </w:r>
      <w:r>
        <w:rPr>
          <w:rFonts w:hint="eastAsia"/>
        </w:rPr>
        <w:t>文件</w:t>
      </w:r>
    </w:p>
    <w:p w:rsidR="00362765" w:rsidRDefault="00362765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 xml:space="preserve">  </w:t>
      </w:r>
      <w:r>
        <w:rPr>
          <w:rFonts w:hint="eastAsia"/>
        </w:rPr>
        <w:t>方法</w:t>
      </w:r>
      <w:r>
        <w:rPr>
          <w:rFonts w:hint="eastAsia"/>
        </w:rPr>
        <w:t>2</w:t>
      </w:r>
      <w:r>
        <w:rPr>
          <w:rFonts w:hint="eastAsia"/>
        </w:rPr>
        <w:t>：通过</w:t>
      </w:r>
      <w:r w:rsidR="000B1D08">
        <w:rPr>
          <w:rFonts w:hint="eastAsia"/>
        </w:rPr>
        <w:t>activiti</w:t>
      </w:r>
      <w:r w:rsidR="000B1D08">
        <w:rPr>
          <w:rFonts w:hint="eastAsia"/>
        </w:rPr>
        <w:t>的流程设计</w:t>
      </w:r>
      <w:r w:rsidR="000B1D08">
        <w:rPr>
          <w:rFonts w:hint="eastAsia"/>
        </w:rPr>
        <w:t xml:space="preserve"> </w:t>
      </w:r>
      <w:r w:rsidR="000B1D08">
        <w:rPr>
          <w:rFonts w:hint="eastAsia"/>
        </w:rPr>
        <w:t>器设置监听器</w:t>
      </w:r>
    </w:p>
    <w:p w:rsidR="00391FD5" w:rsidRDefault="00391FD5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C71791" w:rsidRDefault="00954927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 xml:space="preserve">  </w:t>
      </w:r>
      <w:r>
        <w:rPr>
          <w:rFonts w:hint="eastAsia"/>
        </w:rPr>
        <w:t>确定</w:t>
      </w:r>
      <w:r>
        <w:rPr>
          <w:rFonts w:hint="eastAsia"/>
        </w:rPr>
        <w:t xml:space="preserve"> </w:t>
      </w:r>
      <w:r>
        <w:rPr>
          <w:rFonts w:hint="eastAsia"/>
        </w:rPr>
        <w:t>监听器执行时机：</w:t>
      </w:r>
    </w:p>
    <w:p w:rsidR="00954927" w:rsidRDefault="00954927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962150" cy="800100"/>
            <wp:effectExtent l="19050" t="0" r="0" b="0"/>
            <wp:docPr id="60" name="图片 6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0"/>
                    <pic:cNvPicPr>
                      <a:picLocks noChangeAspect="1" noChangeArrowheads="1"/>
                    </pic:cNvPicPr>
                  </pic:nvPicPr>
                  <pic:blipFill>
                    <a:blip r:embed="rId2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62150" cy="800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54927" w:rsidRDefault="00954927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t>C</w:t>
      </w:r>
      <w:r>
        <w:rPr>
          <w:rFonts w:hint="eastAsia"/>
        </w:rPr>
        <w:t>reate</w:t>
      </w:r>
      <w:r>
        <w:rPr>
          <w:rFonts w:hint="eastAsia"/>
        </w:rPr>
        <w:t>：在任务创建时执行</w:t>
      </w:r>
      <w:r w:rsidR="006003E2">
        <w:rPr>
          <w:rFonts w:hint="eastAsia"/>
        </w:rPr>
        <w:t>（</w:t>
      </w:r>
      <w:r w:rsidR="006003E2" w:rsidRPr="00121E0A">
        <w:rPr>
          <w:rFonts w:hint="eastAsia"/>
          <w:color w:val="FF0000"/>
        </w:rPr>
        <w:t>在创建任务分配任务办理人</w:t>
      </w:r>
      <w:r w:rsidR="006003E2">
        <w:rPr>
          <w:rFonts w:hint="eastAsia"/>
        </w:rPr>
        <w:t>）</w:t>
      </w:r>
    </w:p>
    <w:p w:rsidR="00954927" w:rsidRDefault="00954927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t>A</w:t>
      </w:r>
      <w:r>
        <w:rPr>
          <w:rFonts w:hint="eastAsia"/>
        </w:rPr>
        <w:t>ssignment</w:t>
      </w:r>
      <w:r>
        <w:rPr>
          <w:rFonts w:hint="eastAsia"/>
        </w:rPr>
        <w:t>：在任务分配时执行</w:t>
      </w:r>
    </w:p>
    <w:p w:rsidR="00954927" w:rsidRDefault="00954927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t>C</w:t>
      </w:r>
      <w:r>
        <w:rPr>
          <w:rFonts w:hint="eastAsia"/>
        </w:rPr>
        <w:t>omplete</w:t>
      </w:r>
      <w:r>
        <w:rPr>
          <w:rFonts w:hint="eastAsia"/>
        </w:rPr>
        <w:t>：在任务完成时执行</w:t>
      </w:r>
    </w:p>
    <w:p w:rsidR="00954927" w:rsidRDefault="00954927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t>A</w:t>
      </w:r>
      <w:r>
        <w:rPr>
          <w:rFonts w:hint="eastAsia"/>
        </w:rPr>
        <w:t>ll</w:t>
      </w:r>
      <w:r>
        <w:rPr>
          <w:rFonts w:hint="eastAsia"/>
        </w:rPr>
        <w:t>：以上边全部情况下执行</w:t>
      </w:r>
    </w:p>
    <w:p w:rsidR="00C71791" w:rsidRDefault="00C71791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A24441" w:rsidRDefault="00FE2CFF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选择监听器类：</w:t>
      </w:r>
    </w:p>
    <w:p w:rsidR="00FE2CFF" w:rsidRDefault="00FE2CFF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6570980" cy="757002"/>
            <wp:effectExtent l="19050" t="0" r="1270" b="0"/>
            <wp:docPr id="63" name="图片 6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3"/>
                    <pic:cNvPicPr>
                      <a:picLocks noChangeAspect="1" noChangeArrowheads="1"/>
                    </pic:cNvPicPr>
                  </pic:nvPicPr>
                  <pic:blipFill>
                    <a:blip r:embed="rId3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75700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2CFF" w:rsidRDefault="00FE2CFF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FE2CFF" w:rsidRDefault="00FE2CFF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AF4260" w:rsidRDefault="00AF4260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查看</w:t>
      </w:r>
      <w:r>
        <w:rPr>
          <w:rFonts w:hint="eastAsia"/>
        </w:rPr>
        <w:t>.bpmn</w:t>
      </w:r>
      <w:r>
        <w:rPr>
          <w:rFonts w:hint="eastAsia"/>
        </w:rPr>
        <w:t>文件：</w:t>
      </w:r>
    </w:p>
    <w:p w:rsidR="00AF4260" w:rsidRDefault="00AF4260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监听器配置如下：</w:t>
      </w:r>
    </w:p>
    <w:p w:rsidR="00AF4260" w:rsidRDefault="00AF4260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6570980" cy="604427"/>
            <wp:effectExtent l="19050" t="0" r="1270" b="0"/>
            <wp:docPr id="31" name="图片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6"/>
                    <pic:cNvPicPr>
                      <a:picLocks noChangeAspect="1" noChangeArrowheads="1"/>
                    </pic:cNvPicPr>
                  </pic:nvPicPr>
                  <pic:blipFill>
                    <a:blip r:embed="rId3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60442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2CFF" w:rsidRDefault="00FE2CFF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7841B9" w:rsidRDefault="00BC510F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注意：只要</w:t>
      </w:r>
      <w:r>
        <w:rPr>
          <w:rFonts w:hint="eastAsia"/>
        </w:rPr>
        <w:t>bpmn</w:t>
      </w:r>
      <w:r>
        <w:rPr>
          <w:rFonts w:hint="eastAsia"/>
        </w:rPr>
        <w:t>文件变更就需要重新部署流程定义文件。</w:t>
      </w:r>
    </w:p>
    <w:p w:rsidR="00BC510F" w:rsidRDefault="00BC510F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BC510F" w:rsidRDefault="00573194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lastRenderedPageBreak/>
        <w:t>运行流程：</w:t>
      </w:r>
    </w:p>
    <w:p w:rsidR="00573194" w:rsidRDefault="00573194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启动一个流程实例：</w:t>
      </w:r>
    </w:p>
    <w:p w:rsidR="00573194" w:rsidRDefault="00573194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自动创建第一个任务</w:t>
      </w:r>
    </w:p>
    <w:p w:rsidR="00F06672" w:rsidRDefault="00F06672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 xml:space="preserve">  </w:t>
      </w:r>
      <w:r>
        <w:rPr>
          <w:rFonts w:hint="eastAsia"/>
        </w:rPr>
        <w:t>在第一个任务上设置了监听器（执行时机是在创建时执行），监听器设置该任务的办理人为</w:t>
      </w:r>
      <w:r>
        <w:t>”</w:t>
      </w:r>
      <w:r>
        <w:rPr>
          <w:rFonts w:hint="eastAsia"/>
        </w:rPr>
        <w:t>zhangsanfeng</w:t>
      </w:r>
      <w:r>
        <w:t>”</w:t>
      </w:r>
    </w:p>
    <w:p w:rsidR="00573194" w:rsidRDefault="00573194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573194" w:rsidRDefault="00E40A4C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通过测试，监听器设置任务的办理人：</w:t>
      </w:r>
    </w:p>
    <w:p w:rsidR="00E40A4C" w:rsidRDefault="00E40A4C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2089150" cy="755650"/>
            <wp:effectExtent l="19050" t="0" r="6350" b="0"/>
            <wp:docPr id="225" name="图片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9"/>
                    <pic:cNvPicPr>
                      <a:picLocks noChangeAspect="1" noChangeArrowheads="1"/>
                    </pic:cNvPicPr>
                  </pic:nvPicPr>
                  <pic:blipFill>
                    <a:blip r:embed="rId3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089150" cy="7556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5BBF" w:rsidRDefault="002E5BBF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2E5BBF" w:rsidRDefault="002E5BBF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2E5BBF" w:rsidRDefault="00F74E06" w:rsidP="002E5BBF">
      <w:pPr>
        <w:pStyle w:val="2"/>
        <w:rPr>
          <w:rFonts w:hint="eastAsia"/>
        </w:rPr>
      </w:pPr>
      <w:r>
        <w:rPr>
          <w:rFonts w:hint="eastAsia"/>
        </w:rPr>
        <w:t>执行任务</w:t>
      </w:r>
      <w:r w:rsidR="002E5BBF">
        <w:rPr>
          <w:rFonts w:hint="eastAsia"/>
        </w:rPr>
        <w:t>操作数据表</w:t>
      </w:r>
    </w:p>
    <w:p w:rsidR="00E40A4C" w:rsidRDefault="00E40A4C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D42398" w:rsidRDefault="00F74E06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任务创建后会向当前任务表插入一条记录：</w:t>
      </w:r>
    </w:p>
    <w:p w:rsidR="00F74E06" w:rsidRDefault="00F74E06" w:rsidP="00E93BEE">
      <w:pPr>
        <w:autoSpaceDE w:val="0"/>
        <w:autoSpaceDN w:val="0"/>
        <w:adjustRightInd w:val="0"/>
        <w:jc w:val="left"/>
        <w:rPr>
          <w:rFonts w:hint="eastAsia"/>
        </w:rPr>
      </w:pPr>
      <w:r w:rsidRPr="00F74E06">
        <w:rPr>
          <w:rFonts w:hint="eastAsia"/>
        </w:rPr>
        <w:t>SELECT * FROM act_ru_task #</w:t>
      </w:r>
      <w:r w:rsidRPr="00F74E06">
        <w:rPr>
          <w:rFonts w:hint="eastAsia"/>
        </w:rPr>
        <w:t>当前运行任务表</w:t>
      </w:r>
    </w:p>
    <w:p w:rsidR="00F74E06" w:rsidRDefault="00F74E06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记录当前任务信息</w:t>
      </w:r>
      <w:r w:rsidR="004D2948">
        <w:rPr>
          <w:rFonts w:hint="eastAsia"/>
        </w:rPr>
        <w:t>，如果任务完成了，从此表删除任务记录。</w:t>
      </w:r>
    </w:p>
    <w:p w:rsidR="004D2948" w:rsidRDefault="004D2948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4D2948" w:rsidRDefault="00CF4E1E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6570980" cy="576842"/>
            <wp:effectExtent l="19050" t="0" r="1270" b="0"/>
            <wp:docPr id="226" name="图片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2"/>
                    <pic:cNvPicPr>
                      <a:picLocks noChangeAspect="1" noChangeArrowheads="1"/>
                    </pic:cNvPicPr>
                  </pic:nvPicPr>
                  <pic:blipFill>
                    <a:blip r:embed="rId3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5768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F4E1E" w:rsidRDefault="00CF4E1E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CF4E1E" w:rsidRDefault="00CF4E1E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t>I</w:t>
      </w:r>
      <w:r>
        <w:rPr>
          <w:rFonts w:hint="eastAsia"/>
        </w:rPr>
        <w:t>d_</w:t>
      </w:r>
      <w:r>
        <w:rPr>
          <w:rFonts w:hint="eastAsia"/>
        </w:rPr>
        <w:t>：任务</w:t>
      </w:r>
      <w:r>
        <w:rPr>
          <w:rFonts w:hint="eastAsia"/>
        </w:rPr>
        <w:t>id(</w:t>
      </w:r>
      <w:r>
        <w:rPr>
          <w:rFonts w:hint="eastAsia"/>
        </w:rPr>
        <w:t>主键</w:t>
      </w:r>
      <w:r>
        <w:rPr>
          <w:rFonts w:hint="eastAsia"/>
        </w:rPr>
        <w:t>)</w:t>
      </w:r>
      <w:r w:rsidR="00C52A41">
        <w:rPr>
          <w:rFonts w:hint="eastAsia"/>
        </w:rPr>
        <w:t xml:space="preserve"> </w:t>
      </w:r>
      <w:r w:rsidR="00C52A41" w:rsidRPr="00C52A41">
        <w:rPr>
          <w:rFonts w:hint="eastAsia"/>
          <w:color w:val="FF0000"/>
        </w:rPr>
        <w:t>(</w:t>
      </w:r>
      <w:r w:rsidR="00C52A41" w:rsidRPr="00C52A41">
        <w:rPr>
          <w:rFonts w:hint="eastAsia"/>
          <w:color w:val="FF0000"/>
        </w:rPr>
        <w:t>重点</w:t>
      </w:r>
      <w:r w:rsidR="00C52A41" w:rsidRPr="00C52A41">
        <w:rPr>
          <w:rFonts w:hint="eastAsia"/>
          <w:color w:val="FF0000"/>
        </w:rPr>
        <w:t>)</w:t>
      </w:r>
    </w:p>
    <w:p w:rsidR="00CF4E1E" w:rsidRDefault="00CF4E1E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对任务的操作根据此</w:t>
      </w:r>
      <w:r>
        <w:rPr>
          <w:rFonts w:hint="eastAsia"/>
        </w:rPr>
        <w:t>id</w:t>
      </w:r>
      <w:r>
        <w:rPr>
          <w:rFonts w:hint="eastAsia"/>
        </w:rPr>
        <w:t>执行</w:t>
      </w:r>
    </w:p>
    <w:p w:rsidR="00CF4E1E" w:rsidRDefault="00CF4E1E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t>E</w:t>
      </w:r>
      <w:r>
        <w:rPr>
          <w:rFonts w:hint="eastAsia"/>
        </w:rPr>
        <w:t>xecution_id_</w:t>
      </w:r>
      <w:r>
        <w:rPr>
          <w:rFonts w:hint="eastAsia"/>
        </w:rPr>
        <w:t>：对应流程实例的执行</w:t>
      </w:r>
      <w:r>
        <w:rPr>
          <w:rFonts w:hint="eastAsia"/>
        </w:rPr>
        <w:t>id</w:t>
      </w:r>
    </w:p>
    <w:p w:rsidR="00CF4E1E" w:rsidRDefault="00CF4E1E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t>proc_inst_id_</w:t>
      </w:r>
      <w:r>
        <w:rPr>
          <w:rFonts w:hint="eastAsia"/>
        </w:rPr>
        <w:t>：对应流程实例的</w:t>
      </w:r>
      <w:r>
        <w:rPr>
          <w:rFonts w:hint="eastAsia"/>
        </w:rPr>
        <w:t>id</w:t>
      </w:r>
      <w:r w:rsidR="00C52A41" w:rsidRPr="00C52A41">
        <w:rPr>
          <w:rFonts w:hint="eastAsia"/>
          <w:color w:val="FF0000"/>
        </w:rPr>
        <w:t>(</w:t>
      </w:r>
      <w:r w:rsidR="00C52A41" w:rsidRPr="00C52A41">
        <w:rPr>
          <w:rFonts w:hint="eastAsia"/>
          <w:color w:val="FF0000"/>
        </w:rPr>
        <w:t>重点</w:t>
      </w:r>
      <w:r w:rsidR="00C52A41" w:rsidRPr="00C52A41">
        <w:rPr>
          <w:rFonts w:hint="eastAsia"/>
          <w:color w:val="FF0000"/>
        </w:rPr>
        <w:t>)</w:t>
      </w:r>
    </w:p>
    <w:p w:rsidR="007513EA" w:rsidRDefault="006B2F17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proc_def_id_</w:t>
      </w:r>
      <w:r>
        <w:rPr>
          <w:rFonts w:hint="eastAsia"/>
        </w:rPr>
        <w:t>：对应流程定义的</w:t>
      </w:r>
      <w:r>
        <w:rPr>
          <w:rFonts w:hint="eastAsia"/>
        </w:rPr>
        <w:t>id</w:t>
      </w:r>
    </w:p>
    <w:p w:rsidR="006B2F17" w:rsidRDefault="00F32A01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name_</w:t>
      </w:r>
      <w:r>
        <w:rPr>
          <w:rFonts w:hint="eastAsia"/>
        </w:rPr>
        <w:t>：任务名称</w:t>
      </w:r>
      <w:r w:rsidR="00C52A41" w:rsidRPr="00C52A41">
        <w:rPr>
          <w:rFonts w:hint="eastAsia"/>
          <w:color w:val="FF0000"/>
        </w:rPr>
        <w:t>(</w:t>
      </w:r>
      <w:r w:rsidR="00C52A41" w:rsidRPr="00C52A41">
        <w:rPr>
          <w:rFonts w:hint="eastAsia"/>
          <w:color w:val="FF0000"/>
        </w:rPr>
        <w:t>重点</w:t>
      </w:r>
      <w:r w:rsidR="00C52A41" w:rsidRPr="00C52A41">
        <w:rPr>
          <w:rFonts w:hint="eastAsia"/>
          <w:color w:val="FF0000"/>
        </w:rPr>
        <w:t>)</w:t>
      </w:r>
    </w:p>
    <w:p w:rsidR="00F32A01" w:rsidRDefault="00F32A01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task_def_key_</w:t>
      </w:r>
      <w:r>
        <w:rPr>
          <w:rFonts w:hint="eastAsia"/>
        </w:rPr>
        <w:t>：任务标识</w:t>
      </w:r>
      <w:r w:rsidR="00C52A41" w:rsidRPr="00C52A41">
        <w:rPr>
          <w:rFonts w:hint="eastAsia"/>
          <w:color w:val="FF0000"/>
        </w:rPr>
        <w:t>(</w:t>
      </w:r>
      <w:r w:rsidR="00C52A41" w:rsidRPr="00C52A41">
        <w:rPr>
          <w:rFonts w:hint="eastAsia"/>
          <w:color w:val="FF0000"/>
        </w:rPr>
        <w:t>重点</w:t>
      </w:r>
      <w:r w:rsidR="00C52A41" w:rsidRPr="00C52A41">
        <w:rPr>
          <w:rFonts w:hint="eastAsia"/>
          <w:color w:val="FF0000"/>
        </w:rPr>
        <w:t>)</w:t>
      </w:r>
    </w:p>
    <w:p w:rsidR="00F32A01" w:rsidRDefault="00F32A01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assignee_</w:t>
      </w:r>
      <w:r>
        <w:rPr>
          <w:rFonts w:hint="eastAsia"/>
        </w:rPr>
        <w:t>：任务办理人</w:t>
      </w:r>
      <w:r w:rsidR="00C52A41" w:rsidRPr="00C52A41">
        <w:rPr>
          <w:rFonts w:hint="eastAsia"/>
          <w:color w:val="FF0000"/>
        </w:rPr>
        <w:t>(</w:t>
      </w:r>
      <w:r w:rsidR="00C52A41" w:rsidRPr="00C52A41">
        <w:rPr>
          <w:rFonts w:hint="eastAsia"/>
          <w:color w:val="FF0000"/>
        </w:rPr>
        <w:t>重点</w:t>
      </w:r>
      <w:r w:rsidR="00C52A41" w:rsidRPr="00C52A41">
        <w:rPr>
          <w:rFonts w:hint="eastAsia"/>
          <w:color w:val="FF0000"/>
        </w:rPr>
        <w:t>)</w:t>
      </w:r>
    </w:p>
    <w:p w:rsidR="00F32A01" w:rsidRDefault="00F32A01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F32031" w:rsidRDefault="00F32031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F32031" w:rsidRDefault="0059620A" w:rsidP="00E93BEE">
      <w:pPr>
        <w:autoSpaceDE w:val="0"/>
        <w:autoSpaceDN w:val="0"/>
        <w:adjustRightInd w:val="0"/>
        <w:jc w:val="left"/>
        <w:rPr>
          <w:rFonts w:hint="eastAsia"/>
        </w:rPr>
      </w:pPr>
      <w:r w:rsidRPr="0059620A">
        <w:rPr>
          <w:rFonts w:hint="eastAsia"/>
        </w:rPr>
        <w:t>SELECT * FROM act_ru_identitylink #</w:t>
      </w:r>
      <w:r w:rsidRPr="0059620A">
        <w:rPr>
          <w:rFonts w:hint="eastAsia"/>
        </w:rPr>
        <w:t>流程当前参与者</w:t>
      </w:r>
      <w:r w:rsidRPr="0059620A">
        <w:rPr>
          <w:rFonts w:hint="eastAsia"/>
        </w:rPr>
        <w:t>(</w:t>
      </w:r>
      <w:r w:rsidRPr="0059620A">
        <w:rPr>
          <w:rFonts w:hint="eastAsia"/>
        </w:rPr>
        <w:t>人、组</w:t>
      </w:r>
      <w:r w:rsidRPr="0059620A">
        <w:rPr>
          <w:rFonts w:hint="eastAsia"/>
        </w:rPr>
        <w:t>)</w:t>
      </w:r>
      <w:r w:rsidRPr="0059620A">
        <w:rPr>
          <w:rFonts w:hint="eastAsia"/>
        </w:rPr>
        <w:t>信息</w:t>
      </w:r>
    </w:p>
    <w:p w:rsidR="0059620A" w:rsidRDefault="0059620A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记录流程当前参与者信息</w:t>
      </w:r>
      <w:r w:rsidR="00CA731E">
        <w:rPr>
          <w:rFonts w:hint="eastAsia"/>
        </w:rPr>
        <w:t>，记录了流程执行过程中所有参与者</w:t>
      </w:r>
    </w:p>
    <w:p w:rsidR="0059620A" w:rsidRDefault="0059620A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9C311D" w:rsidRDefault="009C311D" w:rsidP="00E93BEE">
      <w:pPr>
        <w:autoSpaceDE w:val="0"/>
        <w:autoSpaceDN w:val="0"/>
        <w:adjustRightInd w:val="0"/>
        <w:jc w:val="left"/>
        <w:rPr>
          <w:rFonts w:hint="eastAsia"/>
        </w:rPr>
      </w:pPr>
      <w:r w:rsidRPr="009C311D">
        <w:rPr>
          <w:rFonts w:hint="eastAsia"/>
        </w:rPr>
        <w:t>SELECT * FROM act_hi_taskinst #</w:t>
      </w:r>
      <w:r w:rsidRPr="009C311D">
        <w:rPr>
          <w:rFonts w:hint="eastAsia"/>
        </w:rPr>
        <w:t>历史任务表</w:t>
      </w:r>
      <w:r w:rsidR="00236B81">
        <w:rPr>
          <w:rFonts w:hint="eastAsia"/>
        </w:rPr>
        <w:t>(</w:t>
      </w:r>
      <w:r w:rsidR="00236B81" w:rsidRPr="00236B81">
        <w:rPr>
          <w:rFonts w:hint="eastAsia"/>
          <w:color w:val="FF0000"/>
        </w:rPr>
        <w:t>用于查询历史</w:t>
      </w:r>
      <w:r w:rsidR="00236B81" w:rsidRPr="00236B81">
        <w:rPr>
          <w:rFonts w:hint="eastAsia"/>
          <w:color w:val="FF0000"/>
        </w:rPr>
        <w:t xml:space="preserve"> </w:t>
      </w:r>
      <w:r w:rsidR="00236B81" w:rsidRPr="00236B81">
        <w:rPr>
          <w:rFonts w:hint="eastAsia"/>
          <w:color w:val="FF0000"/>
        </w:rPr>
        <w:t>信息</w:t>
      </w:r>
      <w:r w:rsidR="00236B81">
        <w:rPr>
          <w:rFonts w:hint="eastAsia"/>
        </w:rPr>
        <w:t>)</w:t>
      </w:r>
      <w:r w:rsidR="00AD4EC6" w:rsidRPr="00AD4EC6">
        <w:rPr>
          <w:rFonts w:hint="eastAsia"/>
          <w:color w:val="FF0000"/>
        </w:rPr>
        <w:t>(</w:t>
      </w:r>
      <w:r w:rsidR="00AD4EC6" w:rsidRPr="00AD4EC6">
        <w:rPr>
          <w:rFonts w:hint="eastAsia"/>
          <w:color w:val="FF0000"/>
        </w:rPr>
        <w:t>重点</w:t>
      </w:r>
      <w:r w:rsidR="00AD4EC6" w:rsidRPr="00AD4EC6">
        <w:rPr>
          <w:rFonts w:hint="eastAsia"/>
          <w:color w:val="FF0000"/>
        </w:rPr>
        <w:t>)</w:t>
      </w:r>
    </w:p>
    <w:p w:rsidR="009C311D" w:rsidRDefault="009C311D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记录任务的历史信息，在任务创建时向历史任务表插入一条记录</w:t>
      </w:r>
    </w:p>
    <w:p w:rsidR="009C311D" w:rsidRDefault="009C311D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367667" w:rsidRDefault="00367667" w:rsidP="00E93BEE">
      <w:pPr>
        <w:autoSpaceDE w:val="0"/>
        <w:autoSpaceDN w:val="0"/>
        <w:adjustRightInd w:val="0"/>
        <w:jc w:val="left"/>
        <w:rPr>
          <w:rFonts w:hint="eastAsia"/>
        </w:rPr>
      </w:pPr>
      <w:r w:rsidRPr="00367667">
        <w:rPr>
          <w:rFonts w:hint="eastAsia"/>
        </w:rPr>
        <w:t>SELECT * FROM act_hi_actinst #</w:t>
      </w:r>
      <w:r w:rsidRPr="00367667">
        <w:rPr>
          <w:rFonts w:hint="eastAsia"/>
        </w:rPr>
        <w:t>历史活动表</w:t>
      </w:r>
      <w:r w:rsidR="00236B81">
        <w:rPr>
          <w:rFonts w:hint="eastAsia"/>
        </w:rPr>
        <w:t>(</w:t>
      </w:r>
      <w:r w:rsidR="00236B81" w:rsidRPr="00236B81">
        <w:rPr>
          <w:rFonts w:hint="eastAsia"/>
          <w:color w:val="FF0000"/>
        </w:rPr>
        <w:t>用于查询历史</w:t>
      </w:r>
      <w:r w:rsidR="00236B81" w:rsidRPr="00236B81">
        <w:rPr>
          <w:rFonts w:hint="eastAsia"/>
          <w:color w:val="FF0000"/>
        </w:rPr>
        <w:t xml:space="preserve"> </w:t>
      </w:r>
      <w:r w:rsidR="00236B81" w:rsidRPr="00236B81">
        <w:rPr>
          <w:rFonts w:hint="eastAsia"/>
          <w:color w:val="FF0000"/>
        </w:rPr>
        <w:t>信息</w:t>
      </w:r>
      <w:r w:rsidR="00236B81">
        <w:rPr>
          <w:rFonts w:hint="eastAsia"/>
        </w:rPr>
        <w:t>)</w:t>
      </w:r>
    </w:p>
    <w:p w:rsidR="00367667" w:rsidRDefault="00367667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记录流程执行过程中所有结点</w:t>
      </w:r>
    </w:p>
    <w:p w:rsidR="00367667" w:rsidRDefault="00367667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367667" w:rsidRDefault="00367667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CF4E1E" w:rsidRDefault="00CF4E1E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F74E06" w:rsidRDefault="00F74E06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D42398" w:rsidRDefault="00D42398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E40A4C" w:rsidRDefault="009B1D98" w:rsidP="009B1D98">
      <w:pPr>
        <w:pStyle w:val="2"/>
        <w:rPr>
          <w:rFonts w:hint="eastAsia"/>
        </w:rPr>
      </w:pPr>
      <w:r>
        <w:rPr>
          <w:rFonts w:hint="eastAsia"/>
        </w:rPr>
        <w:lastRenderedPageBreak/>
        <w:t>任务查询</w:t>
      </w:r>
    </w:p>
    <w:p w:rsidR="00E40A4C" w:rsidRDefault="0040565C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当前用户查询当前</w:t>
      </w:r>
      <w:r>
        <w:rPr>
          <w:rFonts w:hint="eastAsia"/>
        </w:rPr>
        <w:t xml:space="preserve"> </w:t>
      </w:r>
      <w:r>
        <w:rPr>
          <w:rFonts w:hint="eastAsia"/>
        </w:rPr>
        <w:t>待办任务：</w:t>
      </w:r>
    </w:p>
    <w:p w:rsidR="0040565C" w:rsidRDefault="0040565C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40565C" w:rsidRDefault="000A26AA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使用</w:t>
      </w:r>
      <w:r>
        <w:rPr>
          <w:rFonts w:hint="eastAsia"/>
        </w:rPr>
        <w:t>TaskService</w:t>
      </w:r>
      <w:r>
        <w:rPr>
          <w:rFonts w:hint="eastAsia"/>
        </w:rPr>
        <w:t>查询当前</w:t>
      </w:r>
      <w:r>
        <w:rPr>
          <w:rFonts w:hint="eastAsia"/>
        </w:rPr>
        <w:t xml:space="preserve"> </w:t>
      </w:r>
      <w:r>
        <w:rPr>
          <w:rFonts w:hint="eastAsia"/>
        </w:rPr>
        <w:t>任务。</w:t>
      </w:r>
    </w:p>
    <w:p w:rsidR="000A26AA" w:rsidRDefault="000A26AA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0A26AA" w:rsidRDefault="00162CED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6273800" cy="5187950"/>
            <wp:effectExtent l="19050" t="0" r="0" b="0"/>
            <wp:docPr id="227" name="图片 7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5"/>
                    <pic:cNvPicPr>
                      <a:picLocks noChangeAspect="1" noChangeArrowheads="1"/>
                    </pic:cNvPicPr>
                  </pic:nvPicPr>
                  <pic:blipFill>
                    <a:blip r:embed="rId3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273800" cy="51879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62CED" w:rsidRDefault="00162CED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162CED" w:rsidRDefault="00162CED" w:rsidP="00162CED">
      <w:pPr>
        <w:pStyle w:val="9"/>
        <w:rPr>
          <w:rFonts w:hint="eastAsia"/>
        </w:rPr>
      </w:pPr>
      <w:r>
        <w:rPr>
          <w:rFonts w:hint="eastAsia"/>
        </w:rPr>
        <w:t>关联查询业务信息</w:t>
      </w:r>
    </w:p>
    <w:p w:rsidR="00162CED" w:rsidRDefault="00162CED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162CED" w:rsidRDefault="00162CED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需求：</w:t>
      </w:r>
    </w:p>
    <w:p w:rsidR="00162CED" w:rsidRDefault="00162CED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查询用户当前待办任务，查询当前待处理采购单信息：</w:t>
      </w:r>
    </w:p>
    <w:p w:rsidR="00162CED" w:rsidRDefault="00162CED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任务</w:t>
      </w:r>
      <w:r>
        <w:rPr>
          <w:rFonts w:hint="eastAsia"/>
        </w:rPr>
        <w:t>id</w:t>
      </w:r>
      <w:r>
        <w:rPr>
          <w:rFonts w:hint="eastAsia"/>
        </w:rPr>
        <w:t>、任务办理人、任务名称、</w:t>
      </w:r>
      <w:r w:rsidRPr="00CC6A97">
        <w:rPr>
          <w:rFonts w:hint="eastAsia"/>
          <w:color w:val="FF0000"/>
        </w:rPr>
        <w:t>采购单号、采购单名称、采购金额</w:t>
      </w:r>
      <w:r>
        <w:rPr>
          <w:rFonts w:hint="eastAsia"/>
        </w:rPr>
        <w:t>。。</w:t>
      </w:r>
    </w:p>
    <w:p w:rsidR="00162CED" w:rsidRDefault="00162CED" w:rsidP="00E93BEE">
      <w:pPr>
        <w:autoSpaceDE w:val="0"/>
        <w:autoSpaceDN w:val="0"/>
        <w:adjustRightInd w:val="0"/>
        <w:jc w:val="left"/>
      </w:pPr>
    </w:p>
    <w:p w:rsidR="00CC6A97" w:rsidRDefault="00CC6A97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红色：业务信息，从业务系统数据库查，根据</w:t>
      </w:r>
      <w:r>
        <w:rPr>
          <w:rFonts w:hint="eastAsia"/>
        </w:rPr>
        <w:t>businesskey</w:t>
      </w:r>
      <w:r>
        <w:rPr>
          <w:rFonts w:hint="eastAsia"/>
        </w:rPr>
        <w:t>查询</w:t>
      </w:r>
    </w:p>
    <w:p w:rsidR="00CC6A97" w:rsidRDefault="00CC6A97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CC6A97" w:rsidRPr="00CC6A97" w:rsidRDefault="00154C6A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797550" cy="3835400"/>
            <wp:effectExtent l="19050" t="0" r="0" b="0"/>
            <wp:docPr id="228" name="图片 7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8"/>
                    <pic:cNvPicPr>
                      <a:picLocks noChangeAspect="1" noChangeArrowheads="1"/>
                    </pic:cNvPicPr>
                  </pic:nvPicPr>
                  <pic:blipFill>
                    <a:blip r:embed="rId3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97550" cy="38354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CC6A97" w:rsidRDefault="00CC6A97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CC6A97" w:rsidRDefault="00CC6A97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C84424" w:rsidRDefault="00C84424" w:rsidP="00C84424">
      <w:pPr>
        <w:pStyle w:val="9"/>
        <w:rPr>
          <w:rFonts w:hint="eastAsia"/>
        </w:rPr>
      </w:pPr>
      <w:r>
        <w:rPr>
          <w:rFonts w:hint="eastAsia"/>
        </w:rPr>
        <w:t>小结</w:t>
      </w:r>
    </w:p>
    <w:p w:rsidR="00C84424" w:rsidRDefault="00C84424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C84424" w:rsidRDefault="00C84424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查询待办任务时必须要指定任务办理人</w:t>
      </w:r>
      <w:r>
        <w:rPr>
          <w:rFonts w:hint="eastAsia"/>
        </w:rPr>
        <w:t>assignee</w:t>
      </w:r>
      <w:r>
        <w:rPr>
          <w:rFonts w:hint="eastAsia"/>
        </w:rPr>
        <w:t>。</w:t>
      </w:r>
    </w:p>
    <w:p w:rsidR="00C84424" w:rsidRDefault="00FD6EAA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3416300" cy="527050"/>
            <wp:effectExtent l="19050" t="0" r="0" b="0"/>
            <wp:docPr id="229" name="图片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1"/>
                    <pic:cNvPicPr>
                      <a:picLocks noChangeAspect="1" noChangeArrowheads="1"/>
                    </pic:cNvPicPr>
                  </pic:nvPicPr>
                  <pic:blipFill>
                    <a:blip r:embed="rId3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16300" cy="5270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D6EAA" w:rsidRDefault="00FD6EAA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FD6EAA" w:rsidRDefault="009B64E7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查询信息中如果包括业务信息，通过</w:t>
      </w:r>
      <w:r>
        <w:rPr>
          <w:rFonts w:hint="eastAsia"/>
        </w:rPr>
        <w:t>businesskey</w:t>
      </w:r>
      <w:r>
        <w:rPr>
          <w:rFonts w:hint="eastAsia"/>
        </w:rPr>
        <w:t>（通过流程实例获取）查询业务系统。</w:t>
      </w:r>
    </w:p>
    <w:p w:rsidR="009B1D98" w:rsidRDefault="009B1D98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9B1D98" w:rsidRPr="000B0681" w:rsidRDefault="009B1D98" w:rsidP="009B1D98">
      <w:pPr>
        <w:pStyle w:val="2"/>
        <w:rPr>
          <w:rFonts w:hint="eastAsia"/>
        </w:rPr>
      </w:pPr>
      <w:r>
        <w:rPr>
          <w:rFonts w:hint="eastAsia"/>
        </w:rPr>
        <w:t>任务办理</w:t>
      </w:r>
    </w:p>
    <w:p w:rsidR="007841B9" w:rsidRDefault="007841B9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FE69DF" w:rsidRDefault="00FE69DF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任务办理：当前该任务的办理人去完成任务。</w:t>
      </w:r>
    </w:p>
    <w:p w:rsidR="00FE69DF" w:rsidRDefault="00FE69DF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FE69DF" w:rsidRDefault="0081385B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任务办理时指定：</w:t>
      </w:r>
    </w:p>
    <w:p w:rsidR="0081385B" w:rsidRDefault="0081385B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任务</w:t>
      </w:r>
      <w:r>
        <w:rPr>
          <w:rFonts w:hint="eastAsia"/>
        </w:rPr>
        <w:t>id</w:t>
      </w:r>
    </w:p>
    <w:p w:rsidR="0081385B" w:rsidRDefault="0081385B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任务办理人</w:t>
      </w:r>
    </w:p>
    <w:p w:rsidR="0081385B" w:rsidRDefault="0081385B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81385B" w:rsidRDefault="00B21261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568950" cy="2451100"/>
            <wp:effectExtent l="19050" t="0" r="0" b="0"/>
            <wp:docPr id="230" name="图片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4"/>
                    <pic:cNvPicPr>
                      <a:picLocks noChangeAspect="1" noChangeArrowheads="1"/>
                    </pic:cNvPicPr>
                  </pic:nvPicPr>
                  <pic:blipFill>
                    <a:blip r:embed="rId3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8950" cy="24511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FE69DF" w:rsidRDefault="00FE69DF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251C8B" w:rsidRDefault="00251C8B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251C8B" w:rsidRDefault="00251C8B" w:rsidP="00251C8B">
      <w:pPr>
        <w:pStyle w:val="9"/>
        <w:rPr>
          <w:rFonts w:hint="eastAsia"/>
        </w:rPr>
      </w:pPr>
      <w:r>
        <w:rPr>
          <w:rFonts w:hint="eastAsia"/>
        </w:rPr>
        <w:t>任务办理人权限问题</w:t>
      </w:r>
    </w:p>
    <w:p w:rsidR="00FE2CFF" w:rsidRDefault="00FE2CFF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251C8B" w:rsidRDefault="00251C8B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调用</w:t>
      </w:r>
      <w:r>
        <w:rPr>
          <w:rFonts w:hint="eastAsia"/>
        </w:rPr>
        <w:t>taskService.complete</w:t>
      </w:r>
      <w:r>
        <w:rPr>
          <w:rFonts w:hint="eastAsia"/>
        </w:rPr>
        <w:t>方法完成任务，</w:t>
      </w:r>
      <w:r>
        <w:rPr>
          <w:rFonts w:hint="eastAsia"/>
        </w:rPr>
        <w:t>activiti</w:t>
      </w:r>
      <w:r>
        <w:rPr>
          <w:rFonts w:hint="eastAsia"/>
        </w:rPr>
        <w:t>不要求传入任务办理人，问题：不管当前用户是哪位，只要指定任务</w:t>
      </w:r>
      <w:r>
        <w:rPr>
          <w:rFonts w:hint="eastAsia"/>
        </w:rPr>
        <w:t>id</w:t>
      </w:r>
      <w:r>
        <w:rPr>
          <w:rFonts w:hint="eastAsia"/>
        </w:rPr>
        <w:t>都能完成任务。</w:t>
      </w:r>
    </w:p>
    <w:p w:rsidR="00251C8B" w:rsidRDefault="00251C8B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251C8B" w:rsidRDefault="00251C8B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解决：</w:t>
      </w:r>
    </w:p>
    <w:p w:rsidR="00251C8B" w:rsidRDefault="00251C8B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在调用</w:t>
      </w:r>
      <w:r>
        <w:rPr>
          <w:rFonts w:hint="eastAsia"/>
        </w:rPr>
        <w:t>taskService.complete</w:t>
      </w:r>
      <w:r>
        <w:rPr>
          <w:rFonts w:hint="eastAsia"/>
        </w:rPr>
        <w:t>方法完成任务之前校验任务办理是否有该任务的完成权限。</w:t>
      </w:r>
    </w:p>
    <w:p w:rsidR="00251C8B" w:rsidRDefault="00251C8B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校验思路：</w:t>
      </w:r>
    </w:p>
    <w:p w:rsidR="00251C8B" w:rsidRDefault="00251C8B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根据任务</w:t>
      </w:r>
      <w:r>
        <w:rPr>
          <w:rFonts w:hint="eastAsia"/>
        </w:rPr>
        <w:t>id</w:t>
      </w:r>
      <w:r>
        <w:rPr>
          <w:rFonts w:hint="eastAsia"/>
        </w:rPr>
        <w:t>和</w:t>
      </w:r>
      <w:r>
        <w:rPr>
          <w:rFonts w:hint="eastAsia"/>
        </w:rPr>
        <w:t>assignee</w:t>
      </w:r>
      <w:r>
        <w:rPr>
          <w:rFonts w:hint="eastAsia"/>
        </w:rPr>
        <w:t>查询该任务，如果查询到说明</w:t>
      </w:r>
      <w:r>
        <w:rPr>
          <w:rFonts w:hint="eastAsia"/>
        </w:rPr>
        <w:t>assignee</w:t>
      </w:r>
      <w:r>
        <w:rPr>
          <w:rFonts w:hint="eastAsia"/>
        </w:rPr>
        <w:t>就是该任务</w:t>
      </w:r>
      <w:r>
        <w:rPr>
          <w:rFonts w:hint="eastAsia"/>
        </w:rPr>
        <w:t>id</w:t>
      </w:r>
      <w:r>
        <w:rPr>
          <w:rFonts w:hint="eastAsia"/>
        </w:rPr>
        <w:t>的办理人。</w:t>
      </w:r>
    </w:p>
    <w:p w:rsidR="00251C8B" w:rsidRDefault="00251C8B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251C8B" w:rsidRDefault="0096178B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626100" cy="3949700"/>
            <wp:effectExtent l="19050" t="0" r="0" b="0"/>
            <wp:docPr id="231" name="图片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7"/>
                    <pic:cNvPicPr>
                      <a:picLocks noChangeAspect="1" noChangeArrowheads="1"/>
                    </pic:cNvPicPr>
                  </pic:nvPicPr>
                  <pic:blipFill>
                    <a:blip r:embed="rId3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626100" cy="394970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51C8B" w:rsidRDefault="00251C8B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251C8B" w:rsidRDefault="00251C8B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87573F" w:rsidRDefault="00BE6362" w:rsidP="00BE6362">
      <w:pPr>
        <w:pStyle w:val="10"/>
        <w:rPr>
          <w:rFonts w:hint="eastAsia"/>
        </w:rPr>
      </w:pPr>
      <w:r>
        <w:rPr>
          <w:rFonts w:hint="eastAsia"/>
        </w:rPr>
        <w:t>案例</w:t>
      </w:r>
      <w:r w:rsidR="00861F0E">
        <w:rPr>
          <w:rFonts w:hint="eastAsia"/>
        </w:rPr>
        <w:t>分析</w:t>
      </w:r>
    </w:p>
    <w:p w:rsidR="0087573F" w:rsidRDefault="000E5C98" w:rsidP="000E5C98">
      <w:pPr>
        <w:pStyle w:val="2"/>
        <w:rPr>
          <w:rFonts w:hint="eastAsia"/>
        </w:rPr>
      </w:pPr>
      <w:r>
        <w:rPr>
          <w:rFonts w:hint="eastAsia"/>
        </w:rPr>
        <w:t>案例学习目标</w:t>
      </w:r>
    </w:p>
    <w:p w:rsidR="00BE6362" w:rsidRDefault="000E5C98" w:rsidP="000E5C98">
      <w:pPr>
        <w:pStyle w:val="a8"/>
        <w:numPr>
          <w:ilvl w:val="0"/>
          <w:numId w:val="35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学习</w:t>
      </w:r>
      <w:r>
        <w:rPr>
          <w:rFonts w:hint="eastAsia"/>
        </w:rPr>
        <w:t>activiti</w:t>
      </w:r>
      <w:r>
        <w:rPr>
          <w:rFonts w:hint="eastAsia"/>
        </w:rPr>
        <w:t>在业务系统中开发方法</w:t>
      </w:r>
    </w:p>
    <w:p w:rsidR="000E5C98" w:rsidRDefault="000E5C98" w:rsidP="000E5C98">
      <w:pPr>
        <w:pStyle w:val="a8"/>
        <w:numPr>
          <w:ilvl w:val="0"/>
          <w:numId w:val="35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学习</w:t>
      </w:r>
      <w:r>
        <w:rPr>
          <w:rFonts w:hint="eastAsia"/>
        </w:rPr>
        <w:t>springmvc+mybatis</w:t>
      </w:r>
      <w:r>
        <w:rPr>
          <w:rFonts w:hint="eastAsia"/>
        </w:rPr>
        <w:t>的开发方法</w:t>
      </w:r>
    </w:p>
    <w:p w:rsidR="000E5C98" w:rsidRDefault="000E5C98" w:rsidP="000E5C98">
      <w:pPr>
        <w:autoSpaceDE w:val="0"/>
        <w:autoSpaceDN w:val="0"/>
        <w:adjustRightInd w:val="0"/>
        <w:jc w:val="left"/>
        <w:rPr>
          <w:rFonts w:hint="eastAsia"/>
        </w:rPr>
      </w:pPr>
    </w:p>
    <w:p w:rsidR="000E5C98" w:rsidRDefault="002A0DF0" w:rsidP="00BB3ED4">
      <w:pPr>
        <w:pStyle w:val="2"/>
        <w:rPr>
          <w:rFonts w:hint="eastAsia"/>
        </w:rPr>
      </w:pPr>
      <w:r>
        <w:rPr>
          <w:rFonts w:hint="eastAsia"/>
        </w:rPr>
        <w:t>功能</w:t>
      </w:r>
      <w:r w:rsidR="00BB3ED4">
        <w:rPr>
          <w:rFonts w:hint="eastAsia"/>
        </w:rPr>
        <w:t>需求</w:t>
      </w:r>
    </w:p>
    <w:p w:rsidR="00BE6362" w:rsidRDefault="00337411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业务需求不受</w:t>
      </w:r>
      <w:r>
        <w:rPr>
          <w:rFonts w:hint="eastAsia"/>
        </w:rPr>
        <w:t>activiti</w:t>
      </w:r>
      <w:r>
        <w:rPr>
          <w:rFonts w:hint="eastAsia"/>
        </w:rPr>
        <w:t>的影响</w:t>
      </w:r>
      <w:r>
        <w:rPr>
          <w:rFonts w:hint="eastAsia"/>
        </w:rPr>
        <w:t xml:space="preserve"> </w:t>
      </w:r>
      <w:r>
        <w:rPr>
          <w:rFonts w:hint="eastAsia"/>
        </w:rPr>
        <w:t>，需求如下：</w:t>
      </w:r>
    </w:p>
    <w:p w:rsidR="00337411" w:rsidRDefault="00337411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object w:dxaOrig="2890" w:dyaOrig="430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44.55pt;height:215.45pt" o:ole="">
            <v:imagedata r:id="rId39" o:title=""/>
          </v:shape>
          <o:OLEObject Type="Embed" ProgID="Visio.Drawing.11" ShapeID="_x0000_i1025" DrawAspect="Content" ObjectID="_1480690087" r:id="rId40"/>
        </w:object>
      </w:r>
    </w:p>
    <w:p w:rsidR="00337411" w:rsidRDefault="00337411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337411" w:rsidRDefault="00337411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需求阶段，由需求分析人员进行用户需求分析，编写“</w:t>
      </w:r>
      <w:r w:rsidRPr="00960FBD">
        <w:rPr>
          <w:rFonts w:hint="eastAsia"/>
          <w:b/>
        </w:rPr>
        <w:t>用户需求文档</w:t>
      </w:r>
      <w:r>
        <w:rPr>
          <w:rFonts w:hint="eastAsia"/>
        </w:rPr>
        <w:t>”给开发人员和用户看的，最后编写“</w:t>
      </w:r>
      <w:r w:rsidRPr="00960FBD">
        <w:rPr>
          <w:rFonts w:hint="eastAsia"/>
          <w:b/>
        </w:rPr>
        <w:t>系统需求规格说明书</w:t>
      </w:r>
      <w:r>
        <w:rPr>
          <w:rFonts w:hint="eastAsia"/>
        </w:rPr>
        <w:t>”，此文档给开发人员看的。</w:t>
      </w:r>
    </w:p>
    <w:p w:rsidR="00337411" w:rsidRDefault="00337411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337411" w:rsidRDefault="00BF0973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上边业务流程要在需求文档和需求规格说明书中描述。</w:t>
      </w:r>
    </w:p>
    <w:p w:rsidR="00BF0973" w:rsidRDefault="00BF0973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0E15D4" w:rsidRDefault="0071383F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先分析出用户角色，再分析不同的角色之间完成的业务流程。</w:t>
      </w:r>
    </w:p>
    <w:p w:rsidR="0071383F" w:rsidRDefault="0071383F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71383F" w:rsidRDefault="005D43D2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用户角色：</w:t>
      </w:r>
    </w:p>
    <w:p w:rsidR="005D43D2" w:rsidRDefault="005D43D2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员工</w:t>
      </w:r>
    </w:p>
    <w:p w:rsidR="005D43D2" w:rsidRDefault="005D43D2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部门经理</w:t>
      </w:r>
    </w:p>
    <w:p w:rsidR="005D43D2" w:rsidRDefault="005D43D2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总经理</w:t>
      </w:r>
    </w:p>
    <w:p w:rsidR="005D43D2" w:rsidRDefault="005D43D2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财务</w:t>
      </w:r>
    </w:p>
    <w:p w:rsidR="005D43D2" w:rsidRDefault="005D43D2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0A321D" w:rsidRDefault="000A321D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注意：在需求阶段不用考虑工作流。</w:t>
      </w:r>
      <w:r w:rsidR="00286CB0">
        <w:rPr>
          <w:rFonts w:hint="eastAsia"/>
        </w:rPr>
        <w:t xml:space="preserve"> </w:t>
      </w:r>
    </w:p>
    <w:p w:rsidR="005D43D2" w:rsidRDefault="005D43D2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71383F" w:rsidRPr="00337411" w:rsidRDefault="00286CB0" w:rsidP="00286CB0">
      <w:pPr>
        <w:pStyle w:val="2"/>
        <w:rPr>
          <w:rFonts w:hint="eastAsia"/>
        </w:rPr>
      </w:pPr>
      <w:r>
        <w:rPr>
          <w:rFonts w:hint="eastAsia"/>
        </w:rPr>
        <w:lastRenderedPageBreak/>
        <w:t>设计阶段</w:t>
      </w:r>
    </w:p>
    <w:p w:rsidR="00337411" w:rsidRDefault="00337411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BB3ED4" w:rsidRDefault="00960FBD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在设计阶段</w:t>
      </w:r>
      <w:r w:rsidR="00FF2D04">
        <w:rPr>
          <w:rFonts w:hint="eastAsia"/>
        </w:rPr>
        <w:t>由设计人员依据“系统需求规格说明书”进行系统设计，编写“系统概要设计说明书”和“系统详细设计说明书”。</w:t>
      </w:r>
    </w:p>
    <w:p w:rsidR="00FF2D04" w:rsidRDefault="00FF2D04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讨论确定哪些业务流程使用工作流，哪些业务流程由</w:t>
      </w:r>
      <w:r>
        <w:rPr>
          <w:rFonts w:hint="eastAsia"/>
        </w:rPr>
        <w:t>activiti</w:t>
      </w:r>
      <w:r>
        <w:rPr>
          <w:rFonts w:hint="eastAsia"/>
        </w:rPr>
        <w:t>去管理。</w:t>
      </w:r>
    </w:p>
    <w:p w:rsidR="00FF2D04" w:rsidRDefault="00FF2D04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针对业务流程简单且需求变更不大的业务流程，建议不使用工作流，因为使用工作流增加开发成本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FF2D04" w:rsidRDefault="00FF2D04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针对业务流程复杂且需求变更较大的业务流程，建议使用工作流去管理。</w:t>
      </w:r>
    </w:p>
    <w:p w:rsidR="00FF2D04" w:rsidRPr="00767C2E" w:rsidRDefault="00FF2D04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BB3ED4" w:rsidRDefault="00767C2E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准备使用</w:t>
      </w:r>
      <w:r>
        <w:rPr>
          <w:rFonts w:hint="eastAsia"/>
        </w:rPr>
        <w:t>activiti</w:t>
      </w:r>
      <w:r>
        <w:rPr>
          <w:rFonts w:hint="eastAsia"/>
        </w:rPr>
        <w:t>去管理如下业务流程：</w:t>
      </w:r>
    </w:p>
    <w:p w:rsidR="00767C2E" w:rsidRDefault="0010248A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object w:dxaOrig="2890" w:dyaOrig="4307">
          <v:shape id="_x0000_i1026" type="#_x0000_t75" style="width:144.55pt;height:215.45pt" o:ole="">
            <v:imagedata r:id="rId39" o:title=""/>
          </v:shape>
          <o:OLEObject Type="Embed" ProgID="Visio.Drawing.11" ShapeID="_x0000_i1026" DrawAspect="Content" ObjectID="_1480690088" r:id="rId41"/>
        </w:object>
      </w:r>
    </w:p>
    <w:p w:rsidR="0087573F" w:rsidRDefault="0087573F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87573F" w:rsidRDefault="0087573F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167140" w:rsidRDefault="00167140" w:rsidP="00167140">
      <w:pPr>
        <w:pStyle w:val="9"/>
        <w:rPr>
          <w:rFonts w:hint="eastAsia"/>
        </w:rPr>
      </w:pPr>
      <w:r>
        <w:rPr>
          <w:rFonts w:hint="eastAsia"/>
        </w:rPr>
        <w:t>流程定义</w:t>
      </w:r>
    </w:p>
    <w:p w:rsidR="00167140" w:rsidRDefault="00167140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42478C" w:rsidRDefault="004D1FE5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对于</w:t>
      </w:r>
      <w:r>
        <w:rPr>
          <w:rFonts w:hint="eastAsia"/>
        </w:rPr>
        <w:t>activiti</w:t>
      </w:r>
      <w:r>
        <w:rPr>
          <w:rFonts w:hint="eastAsia"/>
        </w:rPr>
        <w:t>管理的业务流程，需要按照</w:t>
      </w:r>
      <w:r>
        <w:rPr>
          <w:rFonts w:hint="eastAsia"/>
        </w:rPr>
        <w:t>bpmn2.0</w:t>
      </w:r>
      <w:r>
        <w:rPr>
          <w:rFonts w:hint="eastAsia"/>
        </w:rPr>
        <w:t>标准进行流程定义</w:t>
      </w:r>
      <w:r w:rsidR="00996269">
        <w:rPr>
          <w:rFonts w:hint="eastAsia"/>
        </w:rPr>
        <w:t>，依据的原型就是需求分析阶段的业务流程图</w:t>
      </w:r>
      <w:r>
        <w:rPr>
          <w:rFonts w:hint="eastAsia"/>
        </w:rPr>
        <w:t>。</w:t>
      </w:r>
    </w:p>
    <w:p w:rsidR="004D1FE5" w:rsidRDefault="004D1FE5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42478C" w:rsidRDefault="000B12BC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流程定义：</w:t>
      </w:r>
    </w:p>
    <w:p w:rsidR="000B12BC" w:rsidRDefault="000B12BC" w:rsidP="000B12BC">
      <w:pPr>
        <w:ind w:firstLineChars="50" w:firstLine="105"/>
      </w:pPr>
      <w:r>
        <w:rPr>
          <w:rFonts w:hint="eastAsia"/>
        </w:rPr>
        <w:t>第一步：需要考虑哪个功能和流程启动操作对应的，即哪个功能执行后流程即将</w:t>
      </w:r>
      <w:r>
        <w:rPr>
          <w:rFonts w:hint="eastAsia"/>
        </w:rPr>
        <w:t xml:space="preserve"> </w:t>
      </w:r>
      <w:r>
        <w:rPr>
          <w:rFonts w:hint="eastAsia"/>
        </w:rPr>
        <w:t>启动</w:t>
      </w:r>
    </w:p>
    <w:p w:rsidR="000B12BC" w:rsidRDefault="009049FF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员工创建了一个新的采购单表示一个新采购流程开始了。</w:t>
      </w:r>
    </w:p>
    <w:p w:rsidR="009049FF" w:rsidRDefault="00602D59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系统功能：创建采购单</w:t>
      </w:r>
      <w:r>
        <w:rPr>
          <w:rFonts w:hint="eastAsia"/>
        </w:rPr>
        <w:t xml:space="preserve">  --------&gt;      activiti</w:t>
      </w:r>
      <w:r>
        <w:rPr>
          <w:rFonts w:hint="eastAsia"/>
        </w:rPr>
        <w:t>：启动流程</w:t>
      </w:r>
    </w:p>
    <w:p w:rsidR="009049FF" w:rsidRDefault="00401B1E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确定创建采购单哪一步</w:t>
      </w:r>
      <w:r w:rsidR="001F447E">
        <w:rPr>
          <w:rFonts w:hint="eastAsia"/>
        </w:rPr>
        <w:t>(</w:t>
      </w:r>
      <w:r w:rsidR="001F447E">
        <w:rPr>
          <w:rFonts w:hint="eastAsia"/>
        </w:rPr>
        <w:t>用户保存采购单</w:t>
      </w:r>
      <w:r w:rsidR="001F447E">
        <w:rPr>
          <w:rFonts w:hint="eastAsia"/>
        </w:rPr>
        <w:t>)</w:t>
      </w:r>
      <w:r>
        <w:rPr>
          <w:rFonts w:hint="eastAsia"/>
        </w:rPr>
        <w:t>表示启动流程</w:t>
      </w:r>
      <w:r w:rsidR="00D674EB">
        <w:rPr>
          <w:rFonts w:hint="eastAsia"/>
        </w:rPr>
        <w:t>。</w:t>
      </w:r>
    </w:p>
    <w:p w:rsidR="007B49C7" w:rsidRDefault="007B49C7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385DD3" w:rsidRDefault="005D6433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第二步：</w:t>
      </w:r>
      <w:r w:rsidR="002D7E06">
        <w:rPr>
          <w:rFonts w:hint="eastAsia"/>
        </w:rPr>
        <w:t>考虑哪些功能将业务流程向后推进一步。</w:t>
      </w:r>
    </w:p>
    <w:p w:rsidR="003E0457" w:rsidRDefault="003E0457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3E0457" w:rsidRDefault="003E0457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如下图：</w:t>
      </w:r>
    </w:p>
    <w:p w:rsidR="003E0457" w:rsidRDefault="003E0457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2D7E06" w:rsidRPr="00385DD3" w:rsidRDefault="00761609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noProof/>
        </w:rPr>
        <w:lastRenderedPageBreak/>
        <w:drawing>
          <wp:inline distT="0" distB="0" distL="0" distR="0">
            <wp:extent cx="5315330" cy="3336878"/>
            <wp:effectExtent l="19050" t="0" r="0" b="0"/>
            <wp:docPr id="232" name="图片 92" descr="C:\Users\Thinkpad\AppData\Local\Temp\SNAGHTML173e788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2" descr="C:\Users\Thinkpad\AppData\Local\Temp\SNAGHTML173e788.PNG"/>
                    <pic:cNvPicPr>
                      <a:picLocks noChangeAspect="1" noChangeArrowheads="1"/>
                    </pic:cNvPicPr>
                  </pic:nvPicPr>
                  <pic:blipFill>
                    <a:blip r:embed="rId4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14950" cy="333663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E010C" w:rsidRDefault="002E010C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A32054" w:rsidRDefault="00A32054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2E010C" w:rsidRDefault="00602D59" w:rsidP="00602D59">
      <w:pPr>
        <w:pStyle w:val="9"/>
        <w:rPr>
          <w:rFonts w:hint="eastAsia"/>
        </w:rPr>
      </w:pPr>
      <w:r>
        <w:rPr>
          <w:rFonts w:hint="eastAsia"/>
        </w:rPr>
        <w:t>功能设计</w:t>
      </w:r>
      <w:r>
        <w:rPr>
          <w:rFonts w:hint="eastAsia"/>
        </w:rPr>
        <w:t xml:space="preserve"> </w:t>
      </w:r>
    </w:p>
    <w:p w:rsidR="00602D59" w:rsidRDefault="00602D59" w:rsidP="00E93BEE">
      <w:pPr>
        <w:autoSpaceDE w:val="0"/>
        <w:autoSpaceDN w:val="0"/>
        <w:adjustRightInd w:val="0"/>
        <w:jc w:val="left"/>
        <w:rPr>
          <w:rFonts w:hint="eastAsia"/>
        </w:rPr>
      </w:pPr>
      <w:r w:rsidRPr="00C80BC6">
        <w:rPr>
          <w:rFonts w:hint="eastAsia"/>
          <w:b/>
        </w:rPr>
        <w:t>创建采购单</w:t>
      </w:r>
      <w:r>
        <w:rPr>
          <w:rFonts w:hint="eastAsia"/>
        </w:rPr>
        <w:t>功能：</w:t>
      </w:r>
    </w:p>
    <w:p w:rsidR="00602D59" w:rsidRDefault="001F0BA9" w:rsidP="00E93BEE">
      <w:pPr>
        <w:autoSpaceDE w:val="0"/>
        <w:autoSpaceDN w:val="0"/>
        <w:adjustRightInd w:val="0"/>
        <w:jc w:val="left"/>
        <w:rPr>
          <w:rFonts w:hint="eastAsia"/>
        </w:rPr>
      </w:pPr>
      <w:r w:rsidRPr="00230808">
        <w:rPr>
          <w:rFonts w:hint="eastAsia"/>
          <w:b/>
        </w:rPr>
        <w:t>操作步骤</w:t>
      </w:r>
      <w:r>
        <w:rPr>
          <w:rFonts w:hint="eastAsia"/>
        </w:rPr>
        <w:t>：</w:t>
      </w:r>
    </w:p>
    <w:p w:rsidR="001F0BA9" w:rsidRDefault="001F0BA9" w:rsidP="002A0A30">
      <w:pPr>
        <w:autoSpaceDE w:val="0"/>
        <w:autoSpaceDN w:val="0"/>
        <w:adjustRightInd w:val="0"/>
        <w:ind w:firstLine="420"/>
        <w:jc w:val="left"/>
        <w:rPr>
          <w:rFonts w:hint="eastAsia"/>
        </w:rPr>
      </w:pPr>
      <w:r>
        <w:rPr>
          <w:rFonts w:hint="eastAsia"/>
        </w:rPr>
        <w:t>员工登陆系统</w:t>
      </w:r>
    </w:p>
    <w:p w:rsidR="001F0BA9" w:rsidRDefault="001F0BA9" w:rsidP="002A0A30">
      <w:pPr>
        <w:autoSpaceDE w:val="0"/>
        <w:autoSpaceDN w:val="0"/>
        <w:adjustRightInd w:val="0"/>
        <w:ind w:firstLine="420"/>
        <w:jc w:val="left"/>
        <w:rPr>
          <w:rFonts w:hint="eastAsia"/>
        </w:rPr>
      </w:pPr>
      <w:r>
        <w:rPr>
          <w:rFonts w:hint="eastAsia"/>
        </w:rPr>
        <w:t>点击“创建采购单”，打开创建采购单页面</w:t>
      </w:r>
    </w:p>
    <w:p w:rsidR="001F0BA9" w:rsidRDefault="001F0BA9" w:rsidP="002A0A30">
      <w:pPr>
        <w:autoSpaceDE w:val="0"/>
        <w:autoSpaceDN w:val="0"/>
        <w:adjustRightInd w:val="0"/>
        <w:ind w:firstLine="405"/>
        <w:jc w:val="left"/>
        <w:rPr>
          <w:rFonts w:hint="eastAsia"/>
        </w:rPr>
      </w:pPr>
      <w:r>
        <w:rPr>
          <w:rFonts w:hint="eastAsia"/>
        </w:rPr>
        <w:t>填写采购单信息</w:t>
      </w:r>
      <w:r w:rsidR="00401B1E">
        <w:rPr>
          <w:rFonts w:hint="eastAsia"/>
        </w:rPr>
        <w:t>（</w:t>
      </w:r>
      <w:r w:rsidR="00312E38">
        <w:rPr>
          <w:rFonts w:hint="eastAsia"/>
        </w:rPr>
        <w:t>这里创建采购单可能会很复杂，比如分为三步创建</w:t>
      </w:r>
      <w:r w:rsidR="00401B1E">
        <w:rPr>
          <w:rFonts w:hint="eastAsia"/>
        </w:rPr>
        <w:t>）</w:t>
      </w:r>
    </w:p>
    <w:p w:rsidR="00311BB7" w:rsidRDefault="00311BB7" w:rsidP="002A0A30">
      <w:pPr>
        <w:autoSpaceDE w:val="0"/>
        <w:autoSpaceDN w:val="0"/>
        <w:adjustRightInd w:val="0"/>
        <w:ind w:left="420" w:firstLine="420"/>
        <w:jc w:val="left"/>
        <w:rPr>
          <w:rFonts w:hint="eastAsia"/>
        </w:rPr>
      </w:pPr>
      <w:r>
        <w:rPr>
          <w:rFonts w:hint="eastAsia"/>
        </w:rPr>
        <w:t>填写采购单第一步：填写采购单基本信息</w:t>
      </w:r>
    </w:p>
    <w:p w:rsidR="00311BB7" w:rsidRPr="00311BB7" w:rsidRDefault="00311BB7" w:rsidP="002A0A30">
      <w:pPr>
        <w:autoSpaceDE w:val="0"/>
        <w:autoSpaceDN w:val="0"/>
        <w:adjustRightInd w:val="0"/>
        <w:ind w:left="420" w:firstLine="420"/>
        <w:jc w:val="left"/>
        <w:rPr>
          <w:rFonts w:hint="eastAsia"/>
        </w:rPr>
      </w:pPr>
      <w:r>
        <w:rPr>
          <w:rFonts w:hint="eastAsia"/>
        </w:rPr>
        <w:t>填写采购单第二步：填写采购明细信息</w:t>
      </w:r>
      <w:r>
        <w:rPr>
          <w:rFonts w:hint="eastAsia"/>
        </w:rPr>
        <w:t>(</w:t>
      </w:r>
      <w:r>
        <w:rPr>
          <w:rFonts w:hint="eastAsia"/>
        </w:rPr>
        <w:t>确定采购物品类型。。。</w:t>
      </w:r>
      <w:r>
        <w:rPr>
          <w:rFonts w:hint="eastAsia"/>
        </w:rPr>
        <w:t>)</w:t>
      </w:r>
    </w:p>
    <w:p w:rsidR="001F0BA9" w:rsidRDefault="001F0BA9" w:rsidP="002A0A30">
      <w:pPr>
        <w:autoSpaceDE w:val="0"/>
        <w:autoSpaceDN w:val="0"/>
        <w:adjustRightInd w:val="0"/>
        <w:ind w:firstLine="420"/>
        <w:jc w:val="left"/>
        <w:rPr>
          <w:rFonts w:hint="eastAsia"/>
        </w:rPr>
      </w:pPr>
      <w:r>
        <w:rPr>
          <w:rFonts w:hint="eastAsia"/>
        </w:rPr>
        <w:t>保存采购单</w:t>
      </w:r>
      <w:r w:rsidR="00A72BE2">
        <w:rPr>
          <w:rFonts w:hint="eastAsia"/>
        </w:rPr>
        <w:t>（确定启动</w:t>
      </w:r>
      <w:r w:rsidR="007D7C0F">
        <w:rPr>
          <w:rFonts w:hint="eastAsia"/>
        </w:rPr>
        <w:t>activiti</w:t>
      </w:r>
      <w:r w:rsidR="00A72BE2">
        <w:rPr>
          <w:rFonts w:hint="eastAsia"/>
        </w:rPr>
        <w:t>流程）</w:t>
      </w:r>
    </w:p>
    <w:p w:rsidR="00C80BC6" w:rsidRDefault="00C80BC6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C80BC6" w:rsidRDefault="00C80BC6" w:rsidP="00E93BEE">
      <w:pPr>
        <w:autoSpaceDE w:val="0"/>
        <w:autoSpaceDN w:val="0"/>
        <w:adjustRightInd w:val="0"/>
        <w:jc w:val="left"/>
        <w:rPr>
          <w:rFonts w:hint="eastAsia"/>
        </w:rPr>
      </w:pPr>
      <w:r w:rsidRPr="00230808">
        <w:rPr>
          <w:rFonts w:hint="eastAsia"/>
          <w:b/>
        </w:rPr>
        <w:t>操作后置条件</w:t>
      </w:r>
      <w:r w:rsidR="00E13514">
        <w:rPr>
          <w:rFonts w:hint="eastAsia"/>
        </w:rPr>
        <w:t>（大多数是数据库操作）</w:t>
      </w:r>
      <w:r>
        <w:rPr>
          <w:rFonts w:hint="eastAsia"/>
        </w:rPr>
        <w:t>：</w:t>
      </w:r>
    </w:p>
    <w:p w:rsidR="00C80BC6" w:rsidRDefault="00667097" w:rsidP="00667097">
      <w:pPr>
        <w:autoSpaceDE w:val="0"/>
        <w:autoSpaceDN w:val="0"/>
        <w:adjustRightInd w:val="0"/>
        <w:ind w:firstLineChars="50" w:firstLine="105"/>
        <w:jc w:val="left"/>
        <w:rPr>
          <w:rFonts w:hint="eastAsia"/>
        </w:rPr>
      </w:pPr>
      <w:r>
        <w:rPr>
          <w:rFonts w:hint="eastAsia"/>
        </w:rPr>
        <w:t>操作</w:t>
      </w:r>
      <w:r>
        <w:rPr>
          <w:rFonts w:hint="eastAsia"/>
        </w:rPr>
        <w:t xml:space="preserve">1 </w:t>
      </w:r>
      <w:r w:rsidR="00E13514">
        <w:rPr>
          <w:rFonts w:hint="eastAsia"/>
        </w:rPr>
        <w:t>向采购单表中插入一条记录</w:t>
      </w:r>
    </w:p>
    <w:p w:rsidR="005E007B" w:rsidRDefault="005E007B" w:rsidP="00667097">
      <w:pPr>
        <w:autoSpaceDE w:val="0"/>
        <w:autoSpaceDN w:val="0"/>
        <w:adjustRightInd w:val="0"/>
        <w:ind w:firstLineChars="50" w:firstLine="105"/>
        <w:jc w:val="left"/>
        <w:rPr>
          <w:rFonts w:hint="eastAsia"/>
        </w:rPr>
      </w:pPr>
    </w:p>
    <w:p w:rsidR="00E13514" w:rsidRDefault="00667097" w:rsidP="00667097">
      <w:pPr>
        <w:autoSpaceDE w:val="0"/>
        <w:autoSpaceDN w:val="0"/>
        <w:adjustRightInd w:val="0"/>
        <w:ind w:firstLineChars="50" w:firstLine="105"/>
        <w:jc w:val="left"/>
        <w:rPr>
          <w:rFonts w:hint="eastAsia"/>
        </w:rPr>
      </w:pPr>
      <w:r>
        <w:rPr>
          <w:rFonts w:hint="eastAsia"/>
        </w:rPr>
        <w:t>操作</w:t>
      </w:r>
      <w:r>
        <w:rPr>
          <w:rFonts w:hint="eastAsia"/>
        </w:rPr>
        <w:t xml:space="preserve">2 </w:t>
      </w:r>
      <w:r w:rsidR="005C3214" w:rsidRPr="00551054">
        <w:rPr>
          <w:rFonts w:hint="eastAsia"/>
          <w:color w:val="FF0000"/>
        </w:rPr>
        <w:t>操作</w:t>
      </w:r>
      <w:r w:rsidR="005C3214" w:rsidRPr="00551054">
        <w:rPr>
          <w:rFonts w:hint="eastAsia"/>
          <w:color w:val="FF0000"/>
        </w:rPr>
        <w:t>activiti</w:t>
      </w:r>
      <w:r w:rsidR="005C3214" w:rsidRPr="00551054">
        <w:rPr>
          <w:rFonts w:hint="eastAsia"/>
          <w:color w:val="FF0000"/>
        </w:rPr>
        <w:t>的</w:t>
      </w:r>
      <w:r w:rsidR="005C3214" w:rsidRPr="00551054">
        <w:rPr>
          <w:rFonts w:hint="eastAsia"/>
          <w:color w:val="FF0000"/>
        </w:rPr>
        <w:t>api</w:t>
      </w:r>
      <w:r w:rsidR="005C3214" w:rsidRPr="00551054">
        <w:rPr>
          <w:rFonts w:hint="eastAsia"/>
          <w:color w:val="FF0000"/>
        </w:rPr>
        <w:t>启动流程</w:t>
      </w:r>
      <w:r w:rsidR="005E007B" w:rsidRPr="00551054">
        <w:rPr>
          <w:rFonts w:hint="eastAsia"/>
          <w:color w:val="FF0000"/>
        </w:rPr>
        <w:t>(activiti</w:t>
      </w:r>
      <w:r w:rsidR="005E007B" w:rsidRPr="00551054">
        <w:rPr>
          <w:rFonts w:hint="eastAsia"/>
          <w:color w:val="FF0000"/>
        </w:rPr>
        <w:t>和业务系统整合功能</w:t>
      </w:r>
      <w:r w:rsidR="005E007B" w:rsidRPr="00551054">
        <w:rPr>
          <w:rFonts w:hint="eastAsia"/>
          <w:color w:val="FF0000"/>
        </w:rPr>
        <w:t>)</w:t>
      </w:r>
    </w:p>
    <w:p w:rsidR="00E13514" w:rsidRDefault="00667097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 xml:space="preserve"> </w:t>
      </w:r>
      <w:r>
        <w:rPr>
          <w:rFonts w:hint="eastAsia"/>
        </w:rPr>
        <w:t>上边操作</w:t>
      </w:r>
      <w:r>
        <w:rPr>
          <w:rFonts w:hint="eastAsia"/>
        </w:rPr>
        <w:t>1</w:t>
      </w:r>
      <w:r>
        <w:rPr>
          <w:rFonts w:hint="eastAsia"/>
        </w:rPr>
        <w:t>和操作</w:t>
      </w:r>
      <w:r>
        <w:rPr>
          <w:rFonts w:hint="eastAsia"/>
        </w:rPr>
        <w:t>2</w:t>
      </w:r>
      <w:r>
        <w:rPr>
          <w:rFonts w:hint="eastAsia"/>
        </w:rPr>
        <w:t>在一个事务。</w:t>
      </w:r>
    </w:p>
    <w:p w:rsidR="00667097" w:rsidRDefault="00667097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1F0BA9" w:rsidRDefault="001F0BA9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1F0BA9" w:rsidRDefault="00E02F38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提交采购单功能：</w:t>
      </w:r>
    </w:p>
    <w:p w:rsidR="00E02F38" w:rsidRDefault="00316711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提交采购单表示采购单不再修改了</w:t>
      </w:r>
      <w:r w:rsidR="009A5497">
        <w:rPr>
          <w:rFonts w:hint="eastAsia"/>
        </w:rPr>
        <w:t>。</w:t>
      </w:r>
    </w:p>
    <w:p w:rsidR="009A5497" w:rsidRDefault="009A5497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操作步骤：</w:t>
      </w:r>
    </w:p>
    <w:p w:rsidR="009A5497" w:rsidRDefault="009A5497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  <w:r w:rsidR="008B2C02">
        <w:rPr>
          <w:rFonts w:hint="eastAsia"/>
        </w:rPr>
        <w:t>员工登陆系统</w:t>
      </w:r>
    </w:p>
    <w:p w:rsidR="008B2C02" w:rsidRDefault="008B2C02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查询待提交采购单</w:t>
      </w:r>
    </w:p>
    <w:p w:rsidR="008B2C02" w:rsidRDefault="008B2C02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提交采购单</w:t>
      </w:r>
    </w:p>
    <w:p w:rsidR="008B2C02" w:rsidRDefault="008B2C02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后置条件：</w:t>
      </w:r>
    </w:p>
    <w:p w:rsidR="008B2C02" w:rsidRDefault="008B2C02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  <w:r w:rsidR="003320CA">
        <w:rPr>
          <w:rFonts w:hint="eastAsia"/>
        </w:rPr>
        <w:t>这里不用采用原始系统的方法更新采购单表的状态。</w:t>
      </w:r>
    </w:p>
    <w:p w:rsidR="003320CA" w:rsidRDefault="003320CA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将流程推进功能交给</w:t>
      </w:r>
      <w:r>
        <w:rPr>
          <w:rFonts w:hint="eastAsia"/>
        </w:rPr>
        <w:t>activiti</w:t>
      </w:r>
      <w:r>
        <w:rPr>
          <w:rFonts w:hint="eastAsia"/>
        </w:rPr>
        <w:t>来完成。</w:t>
      </w:r>
    </w:p>
    <w:p w:rsidR="00B56880" w:rsidRDefault="003320CA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调用</w:t>
      </w:r>
      <w:r>
        <w:rPr>
          <w:rFonts w:hint="eastAsia"/>
        </w:rPr>
        <w:t xml:space="preserve"> activiti</w:t>
      </w:r>
      <w:r>
        <w:rPr>
          <w:rFonts w:hint="eastAsia"/>
        </w:rPr>
        <w:t>的</w:t>
      </w:r>
      <w:r>
        <w:rPr>
          <w:rFonts w:hint="eastAsia"/>
        </w:rPr>
        <w:t>api</w:t>
      </w:r>
      <w:r w:rsidR="00B56880">
        <w:rPr>
          <w:rFonts w:hint="eastAsia"/>
        </w:rPr>
        <w:t>将流程向后推进一步</w:t>
      </w:r>
      <w:r w:rsidR="00B56880">
        <w:rPr>
          <w:rFonts w:hint="eastAsia"/>
        </w:rPr>
        <w:t>.</w:t>
      </w:r>
    </w:p>
    <w:p w:rsidR="00B56880" w:rsidRPr="00167140" w:rsidRDefault="00B56880" w:rsidP="00E93BEE">
      <w:pPr>
        <w:autoSpaceDE w:val="0"/>
        <w:autoSpaceDN w:val="0"/>
        <w:adjustRightInd w:val="0"/>
        <w:jc w:val="left"/>
        <w:rPr>
          <w:rFonts w:hint="eastAsia"/>
          <w:b/>
          <w:color w:val="FF0000"/>
        </w:rPr>
      </w:pPr>
      <w:r>
        <w:rPr>
          <w:rFonts w:hint="eastAsia"/>
        </w:rPr>
        <w:lastRenderedPageBreak/>
        <w:tab/>
      </w:r>
      <w:r w:rsidR="00D8105D" w:rsidRPr="00167140">
        <w:rPr>
          <w:rFonts w:hint="eastAsia"/>
          <w:b/>
          <w:color w:val="FF0000"/>
        </w:rPr>
        <w:t>调用</w:t>
      </w:r>
      <w:r w:rsidR="00D8105D" w:rsidRPr="00167140">
        <w:rPr>
          <w:rFonts w:hint="eastAsia"/>
          <w:b/>
          <w:color w:val="FF0000"/>
        </w:rPr>
        <w:t xml:space="preserve">taskService.complete(taskid) </w:t>
      </w:r>
      <w:r w:rsidR="00D8105D" w:rsidRPr="00167140">
        <w:rPr>
          <w:rFonts w:hint="eastAsia"/>
          <w:b/>
          <w:color w:val="FF0000"/>
        </w:rPr>
        <w:t>将流程向后推进一步</w:t>
      </w:r>
    </w:p>
    <w:p w:rsidR="008B2C02" w:rsidRDefault="008B2C02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</w:p>
    <w:p w:rsidR="00602D59" w:rsidRDefault="009A5497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</w:p>
    <w:p w:rsidR="00F52763" w:rsidRDefault="00F52763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F52763" w:rsidRDefault="00F52763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部门经理审核采购单</w:t>
      </w:r>
      <w:r w:rsidR="00F03850">
        <w:rPr>
          <w:rFonts w:hint="eastAsia"/>
        </w:rPr>
        <w:t>提交</w:t>
      </w:r>
      <w:r>
        <w:rPr>
          <w:rFonts w:hint="eastAsia"/>
        </w:rPr>
        <w:t>：</w:t>
      </w:r>
    </w:p>
    <w:p w:rsidR="00F52763" w:rsidRDefault="00F52763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操作步骤：</w:t>
      </w:r>
    </w:p>
    <w:p w:rsidR="00F52763" w:rsidRDefault="00F52763" w:rsidP="005D162F">
      <w:pPr>
        <w:autoSpaceDE w:val="0"/>
        <w:autoSpaceDN w:val="0"/>
        <w:adjustRightInd w:val="0"/>
        <w:ind w:firstLine="420"/>
        <w:jc w:val="left"/>
        <w:rPr>
          <w:rFonts w:hint="eastAsia"/>
        </w:rPr>
      </w:pPr>
      <w:r>
        <w:rPr>
          <w:rFonts w:hint="eastAsia"/>
        </w:rPr>
        <w:t>进入待审核列表</w:t>
      </w:r>
    </w:p>
    <w:p w:rsidR="00F52763" w:rsidRDefault="00F52763" w:rsidP="005D162F">
      <w:pPr>
        <w:autoSpaceDE w:val="0"/>
        <w:autoSpaceDN w:val="0"/>
        <w:adjustRightInd w:val="0"/>
        <w:ind w:firstLine="420"/>
        <w:jc w:val="left"/>
        <w:rPr>
          <w:rFonts w:hint="eastAsia"/>
        </w:rPr>
      </w:pPr>
      <w:r>
        <w:rPr>
          <w:rFonts w:hint="eastAsia"/>
        </w:rPr>
        <w:t>进入审核页面</w:t>
      </w:r>
    </w:p>
    <w:p w:rsidR="00F52763" w:rsidRDefault="00F52763" w:rsidP="005D162F">
      <w:pPr>
        <w:autoSpaceDE w:val="0"/>
        <w:autoSpaceDN w:val="0"/>
        <w:adjustRightInd w:val="0"/>
        <w:ind w:firstLine="420"/>
        <w:jc w:val="left"/>
        <w:rPr>
          <w:rFonts w:hint="eastAsia"/>
        </w:rPr>
      </w:pPr>
      <w:r>
        <w:rPr>
          <w:rFonts w:hint="eastAsia"/>
        </w:rPr>
        <w:t>填写审核信息</w:t>
      </w:r>
    </w:p>
    <w:p w:rsidR="00F52763" w:rsidRDefault="00F52763" w:rsidP="005D162F">
      <w:pPr>
        <w:autoSpaceDE w:val="0"/>
        <w:autoSpaceDN w:val="0"/>
        <w:adjustRightInd w:val="0"/>
        <w:ind w:firstLine="420"/>
        <w:jc w:val="left"/>
        <w:rPr>
          <w:rFonts w:hint="eastAsia"/>
        </w:rPr>
      </w:pPr>
      <w:r>
        <w:rPr>
          <w:rFonts w:hint="eastAsia"/>
        </w:rPr>
        <w:t>提交审核</w:t>
      </w:r>
      <w:r w:rsidR="006E45B2">
        <w:rPr>
          <w:rFonts w:hint="eastAsia"/>
        </w:rPr>
        <w:t>信息</w:t>
      </w:r>
    </w:p>
    <w:p w:rsidR="00F52763" w:rsidRDefault="00F52763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5D162F" w:rsidRDefault="005D162F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后置条件：</w:t>
      </w:r>
    </w:p>
    <w:p w:rsidR="005D162F" w:rsidRDefault="005D162F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向采购单审核表</w:t>
      </w:r>
      <w:r w:rsidRPr="005D162F">
        <w:t>pur_bus_order_audit</w:t>
      </w:r>
      <w:r>
        <w:rPr>
          <w:rFonts w:hint="eastAsia"/>
        </w:rPr>
        <w:t>插入一条记录</w:t>
      </w:r>
    </w:p>
    <w:p w:rsidR="005D162F" w:rsidRPr="00167140" w:rsidRDefault="005D162F" w:rsidP="00E93BEE">
      <w:pPr>
        <w:autoSpaceDE w:val="0"/>
        <w:autoSpaceDN w:val="0"/>
        <w:adjustRightInd w:val="0"/>
        <w:jc w:val="left"/>
        <w:rPr>
          <w:rFonts w:hint="eastAsia"/>
          <w:color w:val="FF0000"/>
        </w:rPr>
      </w:pPr>
      <w:r>
        <w:rPr>
          <w:rFonts w:hint="eastAsia"/>
        </w:rPr>
        <w:tab/>
      </w:r>
      <w:r w:rsidR="00D8105D" w:rsidRPr="00167140">
        <w:rPr>
          <w:rFonts w:hint="eastAsia"/>
          <w:b/>
          <w:color w:val="FF0000"/>
        </w:rPr>
        <w:t>调用</w:t>
      </w:r>
      <w:r w:rsidR="00D8105D" w:rsidRPr="00167140">
        <w:rPr>
          <w:rFonts w:hint="eastAsia"/>
          <w:b/>
          <w:color w:val="FF0000"/>
        </w:rPr>
        <w:t xml:space="preserve">taskService.complete(taskid) </w:t>
      </w:r>
      <w:r w:rsidR="00D8105D" w:rsidRPr="00167140">
        <w:rPr>
          <w:rFonts w:hint="eastAsia"/>
          <w:b/>
          <w:color w:val="FF0000"/>
        </w:rPr>
        <w:t>将流程向后推进一步</w:t>
      </w:r>
    </w:p>
    <w:p w:rsidR="005D162F" w:rsidRDefault="005D162F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B96EF6" w:rsidRDefault="00B96EF6" w:rsidP="00B96EF6">
      <w:pPr>
        <w:pStyle w:val="9"/>
        <w:rPr>
          <w:rFonts w:hint="eastAsia"/>
        </w:rPr>
      </w:pPr>
      <w:r>
        <w:rPr>
          <w:rFonts w:hint="eastAsia"/>
        </w:rPr>
        <w:t>小结</w:t>
      </w:r>
    </w:p>
    <w:p w:rsidR="00B96EF6" w:rsidRDefault="00B96EF6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B96EF6" w:rsidRDefault="00B96EF6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对于</w:t>
      </w:r>
      <w:r>
        <w:rPr>
          <w:rFonts w:hint="eastAsia"/>
        </w:rPr>
        <w:t>activiti</w:t>
      </w:r>
      <w:r>
        <w:rPr>
          <w:rFonts w:hint="eastAsia"/>
        </w:rPr>
        <w:t>管理的业务流程，进行功能设计</w:t>
      </w:r>
      <w:r>
        <w:rPr>
          <w:rFonts w:hint="eastAsia"/>
        </w:rPr>
        <w:t xml:space="preserve"> </w:t>
      </w:r>
      <w:r>
        <w:rPr>
          <w:rFonts w:hint="eastAsia"/>
        </w:rPr>
        <w:t>时需要和</w:t>
      </w:r>
      <w:r>
        <w:rPr>
          <w:rFonts w:hint="eastAsia"/>
        </w:rPr>
        <w:t>activiti</w:t>
      </w:r>
      <w:r>
        <w:rPr>
          <w:rFonts w:hint="eastAsia"/>
        </w:rPr>
        <w:t>整合问题。</w:t>
      </w:r>
    </w:p>
    <w:p w:rsidR="00B96EF6" w:rsidRDefault="005C36EC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需要考虑哪个功能和流程启动操作对应的，即哪个功能执行后流程即将</w:t>
      </w:r>
      <w:r>
        <w:rPr>
          <w:rFonts w:hint="eastAsia"/>
        </w:rPr>
        <w:t xml:space="preserve"> </w:t>
      </w:r>
      <w:r>
        <w:rPr>
          <w:rFonts w:hint="eastAsia"/>
        </w:rPr>
        <w:t>启动</w:t>
      </w:r>
    </w:p>
    <w:p w:rsidR="00B96EF6" w:rsidRDefault="005C36EC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考虑哪些功能将业务流程向后推进一步</w:t>
      </w:r>
    </w:p>
    <w:p w:rsidR="00B96EF6" w:rsidRDefault="00B96EF6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F42A1D" w:rsidRDefault="00F42A1D" w:rsidP="001F6819">
      <w:pPr>
        <w:pStyle w:val="10"/>
        <w:rPr>
          <w:rFonts w:hint="eastAsia"/>
        </w:rPr>
      </w:pPr>
      <w:r>
        <w:rPr>
          <w:rFonts w:hint="eastAsia"/>
        </w:rPr>
        <w:t>创建采购单</w:t>
      </w:r>
    </w:p>
    <w:p w:rsidR="0074144E" w:rsidRPr="0074144E" w:rsidRDefault="0074144E" w:rsidP="0074144E">
      <w:pPr>
        <w:rPr>
          <w:rFonts w:hint="eastAsia"/>
        </w:rPr>
      </w:pPr>
    </w:p>
    <w:p w:rsidR="00F42A1D" w:rsidRDefault="000E4E5C" w:rsidP="001F6819">
      <w:pPr>
        <w:pStyle w:val="2"/>
        <w:rPr>
          <w:rFonts w:hint="eastAsia"/>
        </w:rPr>
      </w:pPr>
      <w:r>
        <w:rPr>
          <w:rFonts w:hint="eastAsia"/>
        </w:rPr>
        <w:t>需求</w:t>
      </w:r>
    </w:p>
    <w:p w:rsidR="005C698F" w:rsidRDefault="0070064F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功能需求：</w:t>
      </w:r>
    </w:p>
    <w:p w:rsidR="00A76CF9" w:rsidRDefault="00504D18" w:rsidP="005C698F">
      <w:pPr>
        <w:autoSpaceDE w:val="0"/>
        <w:autoSpaceDN w:val="0"/>
        <w:adjustRightInd w:val="0"/>
        <w:ind w:firstLine="420"/>
        <w:jc w:val="left"/>
        <w:rPr>
          <w:rFonts w:hint="eastAsia"/>
        </w:rPr>
      </w:pPr>
      <w:r>
        <w:rPr>
          <w:rFonts w:hint="eastAsia"/>
        </w:rPr>
        <w:t>员工在企业进行采购，需要首先创建一个采购单，员工创建完成采购单要经过三级审批。</w:t>
      </w:r>
    </w:p>
    <w:p w:rsidR="00DA265B" w:rsidRDefault="00887A59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操作步骤：</w:t>
      </w:r>
    </w:p>
    <w:p w:rsidR="00841597" w:rsidRDefault="00841597" w:rsidP="00841597">
      <w:pPr>
        <w:autoSpaceDE w:val="0"/>
        <w:autoSpaceDN w:val="0"/>
        <w:adjustRightInd w:val="0"/>
        <w:ind w:firstLine="420"/>
        <w:jc w:val="left"/>
        <w:rPr>
          <w:rFonts w:hint="eastAsia"/>
        </w:rPr>
      </w:pPr>
      <w:r>
        <w:rPr>
          <w:rFonts w:hint="eastAsia"/>
        </w:rPr>
        <w:t>1</w:t>
      </w:r>
      <w:r>
        <w:rPr>
          <w:rFonts w:hint="eastAsia"/>
        </w:rPr>
        <w:t>、员工登陆系统</w:t>
      </w:r>
    </w:p>
    <w:p w:rsidR="00841597" w:rsidRDefault="00841597" w:rsidP="00841597">
      <w:pPr>
        <w:autoSpaceDE w:val="0"/>
        <w:autoSpaceDN w:val="0"/>
        <w:adjustRightInd w:val="0"/>
        <w:ind w:firstLine="420"/>
        <w:jc w:val="left"/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、点击“创建采购单”，打开创建采购单页面</w:t>
      </w:r>
    </w:p>
    <w:p w:rsidR="00841597" w:rsidRDefault="00841597" w:rsidP="00841597">
      <w:pPr>
        <w:autoSpaceDE w:val="0"/>
        <w:autoSpaceDN w:val="0"/>
        <w:adjustRightInd w:val="0"/>
        <w:ind w:firstLine="405"/>
        <w:jc w:val="left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填写采购单信息</w:t>
      </w:r>
    </w:p>
    <w:p w:rsidR="00887A59" w:rsidRDefault="00841597" w:rsidP="00841597">
      <w:pPr>
        <w:autoSpaceDE w:val="0"/>
        <w:autoSpaceDN w:val="0"/>
        <w:adjustRightInd w:val="0"/>
        <w:ind w:firstLine="405"/>
        <w:jc w:val="left"/>
        <w:rPr>
          <w:rFonts w:hint="eastAsia"/>
        </w:rPr>
      </w:pPr>
      <w:r>
        <w:rPr>
          <w:rFonts w:hint="eastAsia"/>
        </w:rPr>
        <w:t>4</w:t>
      </w:r>
      <w:r>
        <w:rPr>
          <w:rFonts w:hint="eastAsia"/>
        </w:rPr>
        <w:t>、保存采购单</w:t>
      </w:r>
    </w:p>
    <w:p w:rsidR="00335778" w:rsidRDefault="00335778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B97B44" w:rsidRDefault="00B97B44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后置条件：</w:t>
      </w:r>
    </w:p>
    <w:p w:rsidR="00B97B44" w:rsidRDefault="00B97B44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  <w:r w:rsidR="006C3E95">
        <w:rPr>
          <w:rFonts w:hint="eastAsia"/>
        </w:rPr>
        <w:t>向采购单表中插入一条记录</w:t>
      </w:r>
    </w:p>
    <w:p w:rsidR="00335778" w:rsidRDefault="006C3E95" w:rsidP="00E93BEE">
      <w:pPr>
        <w:autoSpaceDE w:val="0"/>
        <w:autoSpaceDN w:val="0"/>
        <w:adjustRightInd w:val="0"/>
        <w:jc w:val="left"/>
        <w:rPr>
          <w:rFonts w:hint="eastAsia"/>
          <w:color w:val="FF0000"/>
        </w:rPr>
      </w:pPr>
      <w:r>
        <w:rPr>
          <w:rFonts w:hint="eastAsia"/>
        </w:rPr>
        <w:tab/>
      </w:r>
      <w:r w:rsidR="00551054" w:rsidRPr="00551054">
        <w:rPr>
          <w:rFonts w:hint="eastAsia"/>
          <w:color w:val="FF0000"/>
        </w:rPr>
        <w:t>操作</w:t>
      </w:r>
      <w:r w:rsidR="00551054" w:rsidRPr="00551054">
        <w:rPr>
          <w:rFonts w:hint="eastAsia"/>
          <w:color w:val="FF0000"/>
        </w:rPr>
        <w:t>activiti</w:t>
      </w:r>
      <w:r w:rsidR="00551054" w:rsidRPr="00551054">
        <w:rPr>
          <w:rFonts w:hint="eastAsia"/>
          <w:color w:val="FF0000"/>
        </w:rPr>
        <w:t>的</w:t>
      </w:r>
      <w:r w:rsidR="00551054" w:rsidRPr="00551054">
        <w:rPr>
          <w:rFonts w:hint="eastAsia"/>
          <w:color w:val="FF0000"/>
        </w:rPr>
        <w:t>api</w:t>
      </w:r>
      <w:r w:rsidR="00551054" w:rsidRPr="00551054">
        <w:rPr>
          <w:rFonts w:hint="eastAsia"/>
          <w:color w:val="FF0000"/>
        </w:rPr>
        <w:t>启动</w:t>
      </w:r>
      <w:r w:rsidR="00551054">
        <w:rPr>
          <w:rFonts w:hint="eastAsia"/>
          <w:color w:val="FF0000"/>
        </w:rPr>
        <w:t>一个流程实例</w:t>
      </w:r>
    </w:p>
    <w:p w:rsidR="00551054" w:rsidRDefault="00551054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0E4E5C" w:rsidRDefault="001D0E79" w:rsidP="001F6819">
      <w:pPr>
        <w:pStyle w:val="2"/>
        <w:rPr>
          <w:rFonts w:hint="eastAsia"/>
        </w:rPr>
      </w:pPr>
      <w:r>
        <w:rPr>
          <w:rFonts w:hint="eastAsia"/>
        </w:rPr>
        <w:lastRenderedPageBreak/>
        <w:t>设计实现</w:t>
      </w:r>
    </w:p>
    <w:p w:rsidR="000E4E5C" w:rsidRDefault="00824F53" w:rsidP="001F6819">
      <w:pPr>
        <w:pStyle w:val="9"/>
        <w:rPr>
          <w:rFonts w:hint="eastAsia"/>
        </w:rPr>
      </w:pPr>
      <w:r>
        <w:rPr>
          <w:rFonts w:hint="eastAsia"/>
        </w:rPr>
        <w:t>dao</w:t>
      </w:r>
    </w:p>
    <w:p w:rsidR="00A76CF9" w:rsidRDefault="00DA0A42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向采购单表中插入一条记录</w:t>
      </w:r>
    </w:p>
    <w:p w:rsidR="00DA0A42" w:rsidRDefault="00956BB0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调用</w:t>
      </w:r>
      <w:r>
        <w:rPr>
          <w:rFonts w:hint="eastAsia"/>
        </w:rPr>
        <w:t>mybatis</w:t>
      </w:r>
      <w:r>
        <w:rPr>
          <w:rFonts w:hint="eastAsia"/>
        </w:rPr>
        <w:t>的</w:t>
      </w:r>
      <w:r>
        <w:rPr>
          <w:rFonts w:hint="eastAsia"/>
        </w:rPr>
        <w:t>mapper</w:t>
      </w:r>
      <w:r>
        <w:rPr>
          <w:rFonts w:hint="eastAsia"/>
        </w:rPr>
        <w:t>向采购单表</w:t>
      </w:r>
      <w:r w:rsidRPr="00956BB0">
        <w:t>pur_bus_order</w:t>
      </w:r>
      <w:r>
        <w:rPr>
          <w:rFonts w:hint="eastAsia"/>
        </w:rPr>
        <w:t>插入一条记录</w:t>
      </w:r>
    </w:p>
    <w:p w:rsidR="00956BB0" w:rsidRDefault="00956BB0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824F53" w:rsidRDefault="00824F53" w:rsidP="001F6819">
      <w:pPr>
        <w:pStyle w:val="9"/>
        <w:rPr>
          <w:rFonts w:hint="eastAsia"/>
        </w:rPr>
      </w:pPr>
      <w:r>
        <w:rPr>
          <w:rFonts w:hint="eastAsia"/>
        </w:rPr>
        <w:t>service</w:t>
      </w:r>
    </w:p>
    <w:p w:rsidR="00F42A1D" w:rsidRDefault="005F3AF1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接口功能：保存采购单，添加一个新的采购单</w:t>
      </w:r>
    </w:p>
    <w:p w:rsidR="005F3AF1" w:rsidRDefault="005F3AF1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5F3AF1" w:rsidRDefault="005F3AF1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接口参数：</w:t>
      </w:r>
      <w:r w:rsidR="007C2812">
        <w:rPr>
          <w:rFonts w:hint="eastAsia"/>
        </w:rPr>
        <w:t>采购单信息</w:t>
      </w:r>
      <w:r w:rsidR="00313877">
        <w:rPr>
          <w:rFonts w:hint="eastAsia"/>
        </w:rPr>
        <w:t>（</w:t>
      </w:r>
      <w:r w:rsidR="00313877">
        <w:rPr>
          <w:rFonts w:hint="eastAsia"/>
        </w:rPr>
        <w:t>OrderCustom</w:t>
      </w:r>
      <w:r w:rsidR="00313877">
        <w:rPr>
          <w:rFonts w:hint="eastAsia"/>
        </w:rPr>
        <w:t>扩展对象）</w:t>
      </w:r>
      <w:r w:rsidR="00A46B79">
        <w:rPr>
          <w:rFonts w:hint="eastAsia"/>
        </w:rPr>
        <w:t>,userId</w:t>
      </w:r>
    </w:p>
    <w:p w:rsidR="00BE490E" w:rsidRDefault="009E537A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接口实现：</w:t>
      </w:r>
    </w:p>
    <w:p w:rsidR="008B582F" w:rsidRDefault="00381DE2" w:rsidP="008B582F">
      <w:pPr>
        <w:autoSpaceDE w:val="0"/>
        <w:autoSpaceDN w:val="0"/>
        <w:adjustRightInd w:val="0"/>
        <w:ind w:firstLine="420"/>
        <w:jc w:val="left"/>
        <w:rPr>
          <w:rFonts w:hint="eastAsia"/>
        </w:rPr>
      </w:pPr>
      <w:r>
        <w:rPr>
          <w:rFonts w:hint="eastAsia"/>
        </w:rPr>
        <w:t>向采购单表中插入一条记录</w:t>
      </w:r>
    </w:p>
    <w:p w:rsidR="00381DE2" w:rsidRDefault="00381DE2" w:rsidP="00381DE2">
      <w:pPr>
        <w:autoSpaceDE w:val="0"/>
        <w:autoSpaceDN w:val="0"/>
        <w:adjustRightInd w:val="0"/>
        <w:jc w:val="left"/>
        <w:rPr>
          <w:rFonts w:hint="eastAsia"/>
          <w:color w:val="FF0000"/>
        </w:rPr>
      </w:pPr>
      <w:r>
        <w:rPr>
          <w:rFonts w:hint="eastAsia"/>
        </w:rPr>
        <w:tab/>
      </w:r>
      <w:r w:rsidRPr="00551054">
        <w:rPr>
          <w:rFonts w:hint="eastAsia"/>
          <w:color w:val="FF0000"/>
        </w:rPr>
        <w:t>操作</w:t>
      </w:r>
      <w:r w:rsidRPr="00551054">
        <w:rPr>
          <w:rFonts w:hint="eastAsia"/>
          <w:color w:val="FF0000"/>
        </w:rPr>
        <w:t>activiti</w:t>
      </w:r>
      <w:r w:rsidRPr="00551054">
        <w:rPr>
          <w:rFonts w:hint="eastAsia"/>
          <w:color w:val="FF0000"/>
        </w:rPr>
        <w:t>的</w:t>
      </w:r>
      <w:r w:rsidRPr="00551054">
        <w:rPr>
          <w:rFonts w:hint="eastAsia"/>
          <w:color w:val="FF0000"/>
        </w:rPr>
        <w:t>api</w:t>
      </w:r>
      <w:r w:rsidRPr="00551054">
        <w:rPr>
          <w:rFonts w:hint="eastAsia"/>
          <w:color w:val="FF0000"/>
        </w:rPr>
        <w:t>启动</w:t>
      </w:r>
      <w:r>
        <w:rPr>
          <w:rFonts w:hint="eastAsia"/>
          <w:color w:val="FF0000"/>
        </w:rPr>
        <w:t>一个流程实例</w:t>
      </w:r>
    </w:p>
    <w:p w:rsidR="008B582F" w:rsidRDefault="008B582F" w:rsidP="00381DE2">
      <w:pPr>
        <w:autoSpaceDE w:val="0"/>
        <w:autoSpaceDN w:val="0"/>
        <w:adjustRightInd w:val="0"/>
        <w:jc w:val="left"/>
        <w:rPr>
          <w:rFonts w:hint="eastAsia"/>
          <w:color w:val="FF0000"/>
        </w:rPr>
      </w:pPr>
      <w:r>
        <w:rPr>
          <w:rFonts w:hint="eastAsia"/>
          <w:color w:val="FF0000"/>
        </w:rPr>
        <w:tab/>
      </w:r>
      <w:r>
        <w:rPr>
          <w:rFonts w:hint="eastAsia"/>
          <w:color w:val="FF0000"/>
        </w:rPr>
        <w:tab/>
      </w:r>
      <w:r>
        <w:rPr>
          <w:rFonts w:hint="eastAsia"/>
        </w:rPr>
        <w:t>获取采购单</w:t>
      </w:r>
      <w:r>
        <w:rPr>
          <w:rFonts w:hint="eastAsia"/>
        </w:rPr>
        <w:t>id</w:t>
      </w:r>
      <w:r>
        <w:rPr>
          <w:rFonts w:hint="eastAsia"/>
        </w:rPr>
        <w:t>当成</w:t>
      </w:r>
      <w:r>
        <w:rPr>
          <w:rFonts w:hint="eastAsia"/>
        </w:rPr>
        <w:t>businessKey</w:t>
      </w:r>
      <w:r>
        <w:rPr>
          <w:rFonts w:hint="eastAsia"/>
        </w:rPr>
        <w:t>，使用</w:t>
      </w:r>
      <w:r>
        <w:rPr>
          <w:rFonts w:hint="eastAsia"/>
        </w:rPr>
        <w:t>businessKey</w:t>
      </w:r>
      <w:r w:rsidRPr="00551054">
        <w:rPr>
          <w:rFonts w:hint="eastAsia"/>
          <w:color w:val="FF0000"/>
        </w:rPr>
        <w:t>启动</w:t>
      </w:r>
      <w:r>
        <w:rPr>
          <w:rFonts w:hint="eastAsia"/>
          <w:color w:val="FF0000"/>
        </w:rPr>
        <w:t>一个流程实例</w:t>
      </w:r>
    </w:p>
    <w:p w:rsidR="009E537A" w:rsidRDefault="009E537A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AC6056" w:rsidRDefault="00AC6056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  <w:r>
        <w:t>P</w:t>
      </w:r>
      <w:r>
        <w:rPr>
          <w:rFonts w:hint="eastAsia"/>
        </w:rPr>
        <w:t>ublic void</w:t>
      </w:r>
      <w:r w:rsidR="005A28E2">
        <w:rPr>
          <w:rFonts w:hint="eastAsia"/>
        </w:rPr>
        <w:t xml:space="preserve"> save</w:t>
      </w:r>
      <w:r>
        <w:rPr>
          <w:rFonts w:hint="eastAsia"/>
        </w:rPr>
        <w:t>Order(</w:t>
      </w:r>
      <w:r w:rsidR="00014F7F">
        <w:rPr>
          <w:rFonts w:hint="eastAsia"/>
        </w:rPr>
        <w:t>String userId,</w:t>
      </w:r>
      <w:r>
        <w:rPr>
          <w:rFonts w:hint="eastAsia"/>
        </w:rPr>
        <w:t>OrderCustom orderCustom){</w:t>
      </w:r>
    </w:p>
    <w:p w:rsidR="00AC6056" w:rsidRDefault="00AC6056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调用</w:t>
      </w:r>
      <w:r>
        <w:rPr>
          <w:rFonts w:hint="eastAsia"/>
        </w:rPr>
        <w:t>mapper</w:t>
      </w:r>
      <w:r>
        <w:rPr>
          <w:rFonts w:hint="eastAsia"/>
        </w:rPr>
        <w:t>向采购单表中插入一条记录</w:t>
      </w:r>
    </w:p>
    <w:p w:rsidR="00CD0DAD" w:rsidRDefault="00CD0DAD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流程定义的</w:t>
      </w:r>
      <w:r>
        <w:rPr>
          <w:rFonts w:hint="eastAsia"/>
        </w:rPr>
        <w:t>key</w:t>
      </w:r>
      <w:r>
        <w:rPr>
          <w:rFonts w:hint="eastAsia"/>
        </w:rPr>
        <w:t>从配置文件获取</w:t>
      </w:r>
    </w:p>
    <w:p w:rsidR="00CD0DAD" w:rsidRDefault="00CD0DAD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String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processDefinitionKey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 xml:space="preserve"> = 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“”</w:t>
      </w:r>
      <w:r>
        <w:rPr>
          <w:rFonts w:ascii="Consolas" w:hAnsi="Consolas" w:cs="Consolas" w:hint="eastAsia"/>
          <w:color w:val="000000"/>
          <w:kern w:val="0"/>
          <w:sz w:val="24"/>
          <w:szCs w:val="24"/>
        </w:rPr>
        <w:t>;</w:t>
      </w:r>
    </w:p>
    <w:p w:rsidR="00AC6056" w:rsidRDefault="00AC6056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获取采购单</w:t>
      </w:r>
      <w:r>
        <w:rPr>
          <w:rFonts w:hint="eastAsia"/>
        </w:rPr>
        <w:t>id</w:t>
      </w:r>
    </w:p>
    <w:p w:rsidR="00AC6056" w:rsidRDefault="00AC6056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 xml:space="preserve">String businessKey = </w:t>
      </w:r>
      <w:r>
        <w:t>“</w:t>
      </w:r>
      <w:r>
        <w:rPr>
          <w:rFonts w:hint="eastAsia"/>
        </w:rPr>
        <w:t>采购单</w:t>
      </w:r>
      <w:r>
        <w:rPr>
          <w:rFonts w:hint="eastAsia"/>
        </w:rPr>
        <w:t>id</w:t>
      </w:r>
      <w:r>
        <w:t>”</w:t>
      </w:r>
      <w:r>
        <w:rPr>
          <w:rFonts w:hint="eastAsia"/>
        </w:rPr>
        <w:t>;</w:t>
      </w:r>
    </w:p>
    <w:p w:rsidR="00AC6056" w:rsidRDefault="00AC6056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  <w:t>//</w:t>
      </w:r>
      <w:r>
        <w:rPr>
          <w:rFonts w:hint="eastAsia"/>
        </w:rPr>
        <w:t>调用</w:t>
      </w:r>
      <w:r>
        <w:rPr>
          <w:rFonts w:hint="eastAsia"/>
        </w:rPr>
        <w:t>activiti</w:t>
      </w:r>
      <w:r>
        <w:rPr>
          <w:rFonts w:hint="eastAsia"/>
        </w:rPr>
        <w:t>的</w:t>
      </w:r>
      <w:r>
        <w:rPr>
          <w:rFonts w:hint="eastAsia"/>
        </w:rPr>
        <w:t>api</w:t>
      </w:r>
      <w:r>
        <w:rPr>
          <w:rFonts w:hint="eastAsia"/>
        </w:rPr>
        <w:t>启动一个流程实例</w:t>
      </w:r>
    </w:p>
    <w:p w:rsidR="00CD0DAD" w:rsidRDefault="00AC6056" w:rsidP="00CD0DAD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hint="eastAsia"/>
        </w:rPr>
        <w:tab/>
      </w:r>
      <w:r>
        <w:rPr>
          <w:rFonts w:hint="eastAsia"/>
        </w:rPr>
        <w:tab/>
      </w:r>
      <w:r>
        <w:rPr>
          <w:rFonts w:hint="eastAsia"/>
        </w:rPr>
        <w:tab/>
      </w:r>
      <w:r w:rsidR="00CD0DAD">
        <w:rPr>
          <w:rFonts w:ascii="Consolas" w:hAnsi="Consolas" w:cs="Consolas"/>
          <w:color w:val="000000"/>
          <w:kern w:val="0"/>
          <w:sz w:val="24"/>
          <w:szCs w:val="24"/>
        </w:rPr>
        <w:t>runtimeService</w:t>
      </w:r>
    </w:p>
    <w:p w:rsidR="00AC6056" w:rsidRDefault="00CD0DAD" w:rsidP="00CD0DAD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.startProcessInstanceByKey(processDefinitionKey, businessKey);</w:t>
      </w:r>
    </w:p>
    <w:p w:rsidR="00AC6056" w:rsidRDefault="00AC6056" w:rsidP="00AC6056">
      <w:pPr>
        <w:autoSpaceDE w:val="0"/>
        <w:autoSpaceDN w:val="0"/>
        <w:adjustRightInd w:val="0"/>
        <w:ind w:firstLineChars="100" w:firstLine="210"/>
        <w:jc w:val="left"/>
        <w:rPr>
          <w:rFonts w:hint="eastAsia"/>
        </w:rPr>
      </w:pPr>
      <w:r>
        <w:rPr>
          <w:rFonts w:hint="eastAsia"/>
        </w:rPr>
        <w:t>}</w:t>
      </w:r>
    </w:p>
    <w:p w:rsidR="009E47FF" w:rsidRDefault="009E47FF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3F23E2" w:rsidRDefault="003E077A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6570980" cy="1736046"/>
            <wp:effectExtent l="19050" t="0" r="1270" b="0"/>
            <wp:docPr id="235" name="图片 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8"/>
                    <pic:cNvPicPr>
                      <a:picLocks noChangeAspect="1" noChangeArrowheads="1"/>
                    </pic:cNvPicPr>
                  </pic:nvPicPr>
                  <pic:blipFill>
                    <a:blip r:embed="rId4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173604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3F23E2" w:rsidRDefault="003F23E2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0F4D14" w:rsidRDefault="00893D71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在</w:t>
      </w:r>
      <w:r>
        <w:rPr>
          <w:rFonts w:hint="eastAsia"/>
        </w:rPr>
        <w:t>applicationContext-service.xml</w:t>
      </w:r>
      <w:r>
        <w:rPr>
          <w:rFonts w:hint="eastAsia"/>
        </w:rPr>
        <w:t>配置：</w:t>
      </w:r>
    </w:p>
    <w:p w:rsidR="00893D71" w:rsidRDefault="00893D71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6570980" cy="467378"/>
            <wp:effectExtent l="19050" t="0" r="1270" b="0"/>
            <wp:docPr id="237" name="图片 10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1"/>
                    <pic:cNvPicPr>
                      <a:picLocks noChangeAspect="1" noChangeArrowheads="1"/>
                    </pic:cNvPicPr>
                  </pic:nvPicPr>
                  <pic:blipFill>
                    <a:blip r:embed="rId4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46737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93D71" w:rsidRDefault="00893D71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824F53" w:rsidRDefault="00824F53" w:rsidP="001F6819">
      <w:pPr>
        <w:pStyle w:val="9"/>
        <w:rPr>
          <w:rFonts w:hint="eastAsia"/>
        </w:rPr>
      </w:pPr>
      <w:r>
        <w:rPr>
          <w:rFonts w:hint="eastAsia"/>
        </w:rPr>
        <w:lastRenderedPageBreak/>
        <w:t>action</w:t>
      </w:r>
    </w:p>
    <w:p w:rsidR="00824F53" w:rsidRDefault="00824F53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6160FA" w:rsidRDefault="00D11709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关注：用户的请求和响应。</w:t>
      </w:r>
    </w:p>
    <w:p w:rsidR="00D11709" w:rsidRDefault="001A4F63" w:rsidP="001A4F63">
      <w:pPr>
        <w:pStyle w:val="a8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创建采购单页面方法</w:t>
      </w:r>
    </w:p>
    <w:p w:rsidR="0075055A" w:rsidRDefault="007B1703" w:rsidP="007B1703">
      <w:pPr>
        <w:autoSpaceDE w:val="0"/>
        <w:autoSpaceDN w:val="0"/>
        <w:adjustRightInd w:val="0"/>
        <w:ind w:left="360"/>
        <w:jc w:val="left"/>
        <w:rPr>
          <w:rFonts w:hint="eastAsia"/>
        </w:rPr>
      </w:pPr>
      <w:r>
        <w:rPr>
          <w:rFonts w:hint="eastAsia"/>
        </w:rPr>
        <w:t>响应一个</w:t>
      </w:r>
      <w:r>
        <w:rPr>
          <w:rFonts w:hint="eastAsia"/>
        </w:rPr>
        <w:t>jsp</w:t>
      </w:r>
      <w:r>
        <w:rPr>
          <w:rFonts w:hint="eastAsia"/>
        </w:rPr>
        <w:t>页面（填写采购单信息）</w:t>
      </w:r>
    </w:p>
    <w:p w:rsidR="0075055A" w:rsidRDefault="00D975BF" w:rsidP="0075055A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4865370" cy="1269365"/>
            <wp:effectExtent l="19050" t="0" r="0" b="0"/>
            <wp:docPr id="238" name="图片 10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4"/>
                    <pic:cNvPicPr>
                      <a:picLocks noChangeAspect="1" noChangeArrowheads="1"/>
                    </pic:cNvPicPr>
                  </pic:nvPicPr>
                  <pic:blipFill>
                    <a:blip r:embed="rId4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65370" cy="12693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5055A" w:rsidRDefault="0075055A" w:rsidP="0075055A">
      <w:pPr>
        <w:autoSpaceDE w:val="0"/>
        <w:autoSpaceDN w:val="0"/>
        <w:adjustRightInd w:val="0"/>
        <w:jc w:val="left"/>
        <w:rPr>
          <w:rFonts w:hint="eastAsia"/>
        </w:rPr>
      </w:pPr>
    </w:p>
    <w:p w:rsidR="001A4F63" w:rsidRDefault="0075055A" w:rsidP="001A4F63">
      <w:pPr>
        <w:pStyle w:val="a8"/>
        <w:numPr>
          <w:ilvl w:val="0"/>
          <w:numId w:val="38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保存填写采购单信息方法</w:t>
      </w:r>
      <w:r w:rsidR="00E573ED">
        <w:rPr>
          <w:rFonts w:hint="eastAsia"/>
        </w:rPr>
        <w:t>（参数：使用包括对象（包括</w:t>
      </w:r>
      <w:r w:rsidR="00E573ED">
        <w:rPr>
          <w:rFonts w:hint="eastAsia"/>
        </w:rPr>
        <w:t>orderCustom</w:t>
      </w:r>
      <w:r w:rsidR="00E573ED">
        <w:rPr>
          <w:rFonts w:hint="eastAsia"/>
        </w:rPr>
        <w:t>））</w:t>
      </w:r>
    </w:p>
    <w:p w:rsidR="00DB3E41" w:rsidRDefault="00E573ED" w:rsidP="00DB3E41">
      <w:pPr>
        <w:pStyle w:val="a8"/>
        <w:autoSpaceDE w:val="0"/>
        <w:autoSpaceDN w:val="0"/>
        <w:adjustRightInd w:val="0"/>
        <w:ind w:left="360" w:firstLineChars="0" w:firstLine="0"/>
        <w:jc w:val="left"/>
        <w:rPr>
          <w:rFonts w:hint="eastAsia"/>
        </w:rPr>
      </w:pPr>
      <w:r>
        <w:rPr>
          <w:rFonts w:hint="eastAsia"/>
        </w:rPr>
        <w:t>调用</w:t>
      </w:r>
      <w:r>
        <w:rPr>
          <w:rFonts w:hint="eastAsia"/>
        </w:rPr>
        <w:t>service</w:t>
      </w:r>
      <w:r>
        <w:rPr>
          <w:rFonts w:hint="eastAsia"/>
        </w:rPr>
        <w:t>：</w:t>
      </w:r>
      <w:r>
        <w:rPr>
          <w:rFonts w:hint="eastAsia"/>
        </w:rPr>
        <w:t>createOrder(OrderCustom orderCustom)</w:t>
      </w:r>
    </w:p>
    <w:p w:rsidR="002D554B" w:rsidRDefault="002D554B" w:rsidP="002D554B">
      <w:pPr>
        <w:pStyle w:val="a8"/>
        <w:autoSpaceDE w:val="0"/>
        <w:autoSpaceDN w:val="0"/>
        <w:adjustRightInd w:val="0"/>
        <w:ind w:left="360" w:firstLineChars="0" w:firstLine="0"/>
        <w:jc w:val="left"/>
        <w:rPr>
          <w:rFonts w:hint="eastAsia"/>
        </w:rPr>
      </w:pPr>
      <w:r>
        <w:rPr>
          <w:rFonts w:hint="eastAsia"/>
        </w:rPr>
        <w:t>请求采购单信息</w:t>
      </w:r>
    </w:p>
    <w:p w:rsidR="002D554B" w:rsidRDefault="002D554B" w:rsidP="002D554B">
      <w:pPr>
        <w:pStyle w:val="a8"/>
        <w:autoSpaceDE w:val="0"/>
        <w:autoSpaceDN w:val="0"/>
        <w:adjustRightInd w:val="0"/>
        <w:ind w:left="360" w:firstLineChars="0" w:firstLine="0"/>
        <w:jc w:val="left"/>
        <w:rPr>
          <w:rFonts w:hint="eastAsia"/>
        </w:rPr>
      </w:pPr>
      <w:r>
        <w:rPr>
          <w:rFonts w:hint="eastAsia"/>
        </w:rPr>
        <w:t>响应</w:t>
      </w:r>
      <w:r w:rsidR="00E67B0A">
        <w:rPr>
          <w:rFonts w:hint="eastAsia"/>
        </w:rPr>
        <w:t>到</w:t>
      </w:r>
      <w:r>
        <w:rPr>
          <w:rFonts w:hint="eastAsia"/>
        </w:rPr>
        <w:t>采购单处理列表</w:t>
      </w:r>
    </w:p>
    <w:p w:rsidR="00D11709" w:rsidRDefault="00D975BF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6570980" cy="779508"/>
            <wp:effectExtent l="19050" t="0" r="1270" b="0"/>
            <wp:docPr id="239" name="图片 10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7"/>
                    <pic:cNvPicPr>
                      <a:picLocks noChangeAspect="1" noChangeArrowheads="1"/>
                    </pic:cNvPicPr>
                  </pic:nvPicPr>
                  <pic:blipFill>
                    <a:blip r:embed="rId4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779508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24F53" w:rsidRDefault="00824F53" w:rsidP="001F6819">
      <w:pPr>
        <w:pStyle w:val="9"/>
        <w:rPr>
          <w:rFonts w:hint="eastAsia"/>
        </w:rPr>
      </w:pPr>
      <w:r>
        <w:rPr>
          <w:rFonts w:hint="eastAsia"/>
        </w:rPr>
        <w:t>页面</w:t>
      </w:r>
    </w:p>
    <w:p w:rsidR="00824F53" w:rsidRDefault="00824F53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2E2612" w:rsidRDefault="002E2612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采购单信息页面：</w:t>
      </w:r>
    </w:p>
    <w:p w:rsidR="002E2612" w:rsidRDefault="00392943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466850" cy="266065"/>
            <wp:effectExtent l="19050" t="0" r="0" b="0"/>
            <wp:docPr id="240" name="图片 1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0"/>
                    <pic:cNvPicPr>
                      <a:picLocks noChangeAspect="1" noChangeArrowheads="1"/>
                    </pic:cNvPicPr>
                  </pic:nvPicPr>
                  <pic:blipFill>
                    <a:blip r:embed="rId4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466850" cy="26606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C5F79" w:rsidRDefault="006C5F79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4F338F" w:rsidRDefault="004F338F" w:rsidP="004F338F">
      <w:pPr>
        <w:autoSpaceDE w:val="0"/>
        <w:autoSpaceDN w:val="0"/>
        <w:adjustRightInd w:val="0"/>
        <w:jc w:val="left"/>
        <w:rPr>
          <w:rFonts w:hint="eastAsia"/>
        </w:rPr>
      </w:pPr>
    </w:p>
    <w:p w:rsidR="004F338F" w:rsidRDefault="004F338F" w:rsidP="004F338F">
      <w:pPr>
        <w:pStyle w:val="9"/>
        <w:rPr>
          <w:rFonts w:hint="eastAsia"/>
        </w:rPr>
      </w:pPr>
      <w:r>
        <w:rPr>
          <w:rFonts w:hint="eastAsia"/>
        </w:rPr>
        <w:t>测试</w:t>
      </w:r>
    </w:p>
    <w:p w:rsidR="004F338F" w:rsidRDefault="004F338F" w:rsidP="004F338F">
      <w:pPr>
        <w:autoSpaceDE w:val="0"/>
        <w:autoSpaceDN w:val="0"/>
        <w:adjustRightInd w:val="0"/>
        <w:jc w:val="left"/>
        <w:rPr>
          <w:rFonts w:hint="eastAsia"/>
        </w:rPr>
      </w:pPr>
    </w:p>
    <w:p w:rsidR="004F338F" w:rsidRDefault="004F338F" w:rsidP="004F338F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创建采购单测试目标：</w:t>
      </w:r>
    </w:p>
    <w:p w:rsidR="004F338F" w:rsidRDefault="004F338F" w:rsidP="004F338F">
      <w:pPr>
        <w:pStyle w:val="a8"/>
        <w:numPr>
          <w:ilvl w:val="0"/>
          <w:numId w:val="39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检查业务系统采购单表是否添加了新记录</w:t>
      </w:r>
    </w:p>
    <w:p w:rsidR="004F338F" w:rsidRDefault="004F338F" w:rsidP="004F338F">
      <w:pPr>
        <w:autoSpaceDE w:val="0"/>
        <w:autoSpaceDN w:val="0"/>
        <w:adjustRightInd w:val="0"/>
        <w:jc w:val="left"/>
        <w:rPr>
          <w:rFonts w:hint="eastAsia"/>
        </w:rPr>
      </w:pPr>
    </w:p>
    <w:p w:rsidR="004F338F" w:rsidRDefault="004F338F" w:rsidP="004F338F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6570980" cy="316842"/>
            <wp:effectExtent l="19050" t="0" r="1270" b="0"/>
            <wp:docPr id="244" name="图片 1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6"/>
                    <pic:cNvPicPr>
                      <a:picLocks noChangeAspect="1" noChangeArrowheads="1"/>
                    </pic:cNvPicPr>
                  </pic:nvPicPr>
                  <pic:blipFill>
                    <a:blip r:embed="rId4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31684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338F" w:rsidRDefault="004F338F" w:rsidP="004F338F">
      <w:pPr>
        <w:autoSpaceDE w:val="0"/>
        <w:autoSpaceDN w:val="0"/>
        <w:adjustRightInd w:val="0"/>
        <w:jc w:val="left"/>
        <w:rPr>
          <w:rFonts w:hint="eastAsia"/>
        </w:rPr>
      </w:pPr>
    </w:p>
    <w:p w:rsidR="004F338F" w:rsidRDefault="004F338F" w:rsidP="004F338F">
      <w:pPr>
        <w:pStyle w:val="a8"/>
        <w:numPr>
          <w:ilvl w:val="0"/>
          <w:numId w:val="39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检查</w:t>
      </w:r>
      <w:r>
        <w:rPr>
          <w:rFonts w:hint="eastAsia"/>
        </w:rPr>
        <w:t>activiti</w:t>
      </w:r>
      <w:r>
        <w:rPr>
          <w:rFonts w:hint="eastAsia"/>
        </w:rPr>
        <w:t>中是否启动一个新流程实例</w:t>
      </w:r>
    </w:p>
    <w:p w:rsidR="004F338F" w:rsidRDefault="004F338F" w:rsidP="004F338F">
      <w:pPr>
        <w:autoSpaceDE w:val="0"/>
        <w:autoSpaceDN w:val="0"/>
        <w:adjustRightInd w:val="0"/>
        <w:jc w:val="left"/>
        <w:rPr>
          <w:rFonts w:hint="eastAsia"/>
        </w:rPr>
      </w:pPr>
    </w:p>
    <w:p w:rsidR="004F338F" w:rsidRDefault="004F338F" w:rsidP="004F338F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6570980" cy="1130223"/>
            <wp:effectExtent l="19050" t="0" r="1270" b="0"/>
            <wp:docPr id="245" name="图片 1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3"/>
                    <pic:cNvPicPr>
                      <a:picLocks noChangeAspect="1" noChangeArrowheads="1"/>
                    </pic:cNvPicPr>
                  </pic:nvPicPr>
                  <pic:blipFill>
                    <a:blip r:embed="rId4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1130223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4F338F" w:rsidRDefault="004F338F" w:rsidP="004F338F">
      <w:pPr>
        <w:autoSpaceDE w:val="0"/>
        <w:autoSpaceDN w:val="0"/>
        <w:adjustRightInd w:val="0"/>
        <w:jc w:val="left"/>
        <w:rPr>
          <w:rFonts w:hint="eastAsia"/>
        </w:rPr>
      </w:pPr>
    </w:p>
    <w:p w:rsidR="004F338F" w:rsidRDefault="004F338F" w:rsidP="004F338F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测试步骤：</w:t>
      </w:r>
    </w:p>
    <w:p w:rsidR="004F338F" w:rsidRDefault="004F338F" w:rsidP="004F338F">
      <w:pPr>
        <w:pStyle w:val="a8"/>
        <w:numPr>
          <w:ilvl w:val="0"/>
          <w:numId w:val="40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部署流程定义</w:t>
      </w:r>
    </w:p>
    <w:p w:rsidR="004F338F" w:rsidRDefault="004F338F" w:rsidP="004F338F">
      <w:pPr>
        <w:pStyle w:val="a8"/>
        <w:numPr>
          <w:ilvl w:val="0"/>
          <w:numId w:val="40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创建采购单</w:t>
      </w:r>
    </w:p>
    <w:p w:rsidR="004F338F" w:rsidRDefault="004F338F" w:rsidP="004F338F">
      <w:pPr>
        <w:autoSpaceDE w:val="0"/>
        <w:autoSpaceDN w:val="0"/>
        <w:adjustRightInd w:val="0"/>
        <w:jc w:val="left"/>
        <w:rPr>
          <w:rFonts w:hint="eastAsia"/>
        </w:rPr>
      </w:pPr>
    </w:p>
    <w:p w:rsidR="004F338F" w:rsidRDefault="004F338F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E17D7C" w:rsidRDefault="00E17D7C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E17D7C" w:rsidRDefault="001F0289" w:rsidP="00174B50">
      <w:pPr>
        <w:pStyle w:val="10"/>
        <w:rPr>
          <w:rFonts w:hint="eastAsia"/>
        </w:rPr>
      </w:pPr>
      <w:r>
        <w:rPr>
          <w:rFonts w:hint="eastAsia"/>
        </w:rPr>
        <w:t>查询待</w:t>
      </w:r>
      <w:r w:rsidR="00174B50">
        <w:rPr>
          <w:rFonts w:hint="eastAsia"/>
        </w:rPr>
        <w:t>提交采购单</w:t>
      </w:r>
    </w:p>
    <w:p w:rsidR="00E17D7C" w:rsidRDefault="00005A2E" w:rsidP="00005A2E">
      <w:pPr>
        <w:pStyle w:val="2"/>
        <w:rPr>
          <w:rFonts w:hint="eastAsia"/>
        </w:rPr>
      </w:pPr>
      <w:r>
        <w:rPr>
          <w:rFonts w:hint="eastAsia"/>
        </w:rPr>
        <w:t>需求</w:t>
      </w:r>
    </w:p>
    <w:p w:rsidR="001F0289" w:rsidRDefault="001F0289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005A2E" w:rsidRDefault="00005A2E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员工创建采购单完成，在确定采购单不再修改，执行提交采购单，员工首先查询出待提交的采购单。</w:t>
      </w:r>
    </w:p>
    <w:p w:rsidR="00005A2E" w:rsidRDefault="00005A2E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2F2DDC" w:rsidRDefault="003957F0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查询内容：</w:t>
      </w:r>
      <w:r w:rsidR="00B21E81">
        <w:rPr>
          <w:rFonts w:hint="eastAsia"/>
        </w:rPr>
        <w:t>任务</w:t>
      </w:r>
      <w:r w:rsidR="00B21E81">
        <w:rPr>
          <w:rFonts w:hint="eastAsia"/>
        </w:rPr>
        <w:t>id</w:t>
      </w:r>
      <w:r w:rsidR="00B21E81">
        <w:rPr>
          <w:rFonts w:hint="eastAsia"/>
        </w:rPr>
        <w:t>、任务名称、任务负责人、</w:t>
      </w:r>
      <w:r>
        <w:rPr>
          <w:rFonts w:hint="eastAsia"/>
        </w:rPr>
        <w:t>采购单名称、采购金额</w:t>
      </w:r>
      <w:r w:rsidR="00B21E81">
        <w:rPr>
          <w:rFonts w:hint="eastAsia"/>
        </w:rPr>
        <w:t>。</w:t>
      </w:r>
    </w:p>
    <w:p w:rsidR="00163DF4" w:rsidRDefault="00163DF4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3957F0" w:rsidRDefault="003957F0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3957F0" w:rsidRDefault="003957F0" w:rsidP="003957F0">
      <w:pPr>
        <w:pStyle w:val="2"/>
        <w:rPr>
          <w:rFonts w:hint="eastAsia"/>
        </w:rPr>
      </w:pPr>
      <w:r>
        <w:rPr>
          <w:rFonts w:hint="eastAsia"/>
        </w:rPr>
        <w:t>实现</w:t>
      </w:r>
    </w:p>
    <w:p w:rsidR="00005A2E" w:rsidRDefault="00005A2E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3957F0" w:rsidRDefault="003957F0" w:rsidP="003957F0">
      <w:pPr>
        <w:pStyle w:val="9"/>
        <w:rPr>
          <w:rFonts w:hint="eastAsia"/>
        </w:rPr>
      </w:pPr>
      <w:r>
        <w:rPr>
          <w:rFonts w:hint="eastAsia"/>
        </w:rPr>
        <w:t>dao</w:t>
      </w:r>
    </w:p>
    <w:p w:rsidR="003957F0" w:rsidRDefault="003957F0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3957F0" w:rsidRDefault="003957F0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查询数据库</w:t>
      </w:r>
      <w:r w:rsidR="0056257F">
        <w:rPr>
          <w:rFonts w:hint="eastAsia"/>
        </w:rPr>
        <w:t>采购单表</w:t>
      </w:r>
      <w:r>
        <w:rPr>
          <w:rFonts w:hint="eastAsia"/>
        </w:rPr>
        <w:t>，得到待提交</w:t>
      </w:r>
      <w:r>
        <w:rPr>
          <w:rFonts w:hint="eastAsia"/>
        </w:rPr>
        <w:t xml:space="preserve"> </w:t>
      </w:r>
      <w:r w:rsidR="00E96919">
        <w:rPr>
          <w:rFonts w:hint="eastAsia"/>
        </w:rPr>
        <w:t>的采购单，由于原来采购单状态字段为空，无法查询出待提交的采购单。</w:t>
      </w:r>
    </w:p>
    <w:p w:rsidR="00E43C67" w:rsidRDefault="00E43C67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不用实现</w:t>
      </w:r>
      <w:r>
        <w:rPr>
          <w:rFonts w:hint="eastAsia"/>
        </w:rPr>
        <w:t>dao</w:t>
      </w:r>
      <w:r>
        <w:rPr>
          <w:rFonts w:hint="eastAsia"/>
        </w:rPr>
        <w:t>，通过</w:t>
      </w:r>
      <w:r>
        <w:rPr>
          <w:rFonts w:hint="eastAsia"/>
        </w:rPr>
        <w:t>activiti</w:t>
      </w:r>
      <w:r>
        <w:rPr>
          <w:rFonts w:hint="eastAsia"/>
        </w:rPr>
        <w:t>的提供</w:t>
      </w:r>
      <w:r>
        <w:rPr>
          <w:rFonts w:hint="eastAsia"/>
        </w:rPr>
        <w:t>api</w:t>
      </w:r>
      <w:r>
        <w:rPr>
          <w:rFonts w:hint="eastAsia"/>
        </w:rPr>
        <w:t>查询出待提交的采购单。</w:t>
      </w:r>
    </w:p>
    <w:p w:rsidR="00D152E6" w:rsidRDefault="00D152E6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D152E6" w:rsidRDefault="00F84EB9" w:rsidP="00F84EB9">
      <w:pPr>
        <w:pStyle w:val="9"/>
        <w:rPr>
          <w:rFonts w:hint="eastAsia"/>
        </w:rPr>
      </w:pPr>
      <w:r>
        <w:rPr>
          <w:rFonts w:hint="eastAsia"/>
        </w:rPr>
        <w:t>service</w:t>
      </w:r>
    </w:p>
    <w:p w:rsidR="003957F0" w:rsidRDefault="00F84EB9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通过</w:t>
      </w:r>
      <w:r>
        <w:rPr>
          <w:rFonts w:hint="eastAsia"/>
        </w:rPr>
        <w:t>activiti</w:t>
      </w:r>
      <w:r>
        <w:rPr>
          <w:rFonts w:hint="eastAsia"/>
        </w:rPr>
        <w:t>的提供</w:t>
      </w:r>
      <w:r>
        <w:rPr>
          <w:rFonts w:hint="eastAsia"/>
        </w:rPr>
        <w:t>api</w:t>
      </w:r>
      <w:r>
        <w:rPr>
          <w:rFonts w:hint="eastAsia"/>
        </w:rPr>
        <w:t>查询出待提交的采购单。</w:t>
      </w:r>
    </w:p>
    <w:p w:rsidR="00F84EB9" w:rsidRDefault="00F84EB9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6E3C06" w:rsidRDefault="006E3C06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6E3C06" w:rsidRDefault="00536DB7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接口功能：</w:t>
      </w:r>
      <w:r w:rsidR="00D02C6D">
        <w:rPr>
          <w:rFonts w:hint="eastAsia"/>
        </w:rPr>
        <w:t>采购单待处理任务列表</w:t>
      </w:r>
    </w:p>
    <w:p w:rsidR="00D02C6D" w:rsidRDefault="00D02C6D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536DB7" w:rsidRDefault="00536DB7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接口参数：</w:t>
      </w:r>
      <w:r w:rsidR="003D2144">
        <w:rPr>
          <w:rFonts w:hint="eastAsia"/>
        </w:rPr>
        <w:t>任务负责人</w:t>
      </w:r>
    </w:p>
    <w:p w:rsidR="00536DB7" w:rsidRDefault="00536DB7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接口内容：</w:t>
      </w:r>
    </w:p>
    <w:p w:rsidR="00F84EB9" w:rsidRDefault="00D02C6D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lastRenderedPageBreak/>
        <w:t>使用</w:t>
      </w:r>
      <w:r>
        <w:rPr>
          <w:rFonts w:hint="eastAsia"/>
        </w:rPr>
        <w:t>TaskService</w:t>
      </w:r>
      <w:r>
        <w:rPr>
          <w:rFonts w:hint="eastAsia"/>
        </w:rPr>
        <w:t>查询当前用户待办任务</w:t>
      </w:r>
      <w:r>
        <w:rPr>
          <w:rFonts w:hint="eastAsia"/>
        </w:rPr>
        <w:t>(</w:t>
      </w:r>
      <w:r>
        <w:rPr>
          <w:rFonts w:hint="eastAsia"/>
        </w:rPr>
        <w:t>待提交的采购单</w:t>
      </w:r>
      <w:r>
        <w:rPr>
          <w:rFonts w:hint="eastAsia"/>
        </w:rPr>
        <w:t>)</w:t>
      </w:r>
    </w:p>
    <w:p w:rsidR="00046C97" w:rsidRDefault="00046C97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046C97" w:rsidRDefault="0020236C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6570980" cy="1620397"/>
            <wp:effectExtent l="19050" t="0" r="1270" b="0"/>
            <wp:docPr id="243" name="图片 1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9"/>
                    <pic:cNvPicPr>
                      <a:picLocks noChangeAspect="1" noChangeArrowheads="1"/>
                    </pic:cNvPicPr>
                  </pic:nvPicPr>
                  <pic:blipFill>
                    <a:blip r:embed="rId5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162039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0C6A54" w:rsidRDefault="000C6A54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2C2A99" w:rsidRPr="00A2035E" w:rsidRDefault="00011A9E" w:rsidP="00E93BEE">
      <w:pPr>
        <w:autoSpaceDE w:val="0"/>
        <w:autoSpaceDN w:val="0"/>
        <w:adjustRightInd w:val="0"/>
        <w:jc w:val="left"/>
        <w:rPr>
          <w:rFonts w:hint="eastAsia"/>
          <w:color w:val="FF0000"/>
        </w:rPr>
      </w:pPr>
      <w:r w:rsidRPr="00A2035E">
        <w:rPr>
          <w:rFonts w:hint="eastAsia"/>
          <w:color w:val="FF0000"/>
        </w:rPr>
        <w:t>注意：</w:t>
      </w:r>
    </w:p>
    <w:p w:rsidR="00011A9E" w:rsidRPr="00A2035E" w:rsidRDefault="00011A9E" w:rsidP="00E93BEE">
      <w:pPr>
        <w:autoSpaceDE w:val="0"/>
        <w:autoSpaceDN w:val="0"/>
        <w:adjustRightInd w:val="0"/>
        <w:jc w:val="left"/>
        <w:rPr>
          <w:rFonts w:hint="eastAsia"/>
          <w:color w:val="FF0000"/>
        </w:rPr>
      </w:pPr>
      <w:r w:rsidRPr="00A2035E">
        <w:rPr>
          <w:color w:val="FF0000"/>
        </w:rPr>
        <w:t>S</w:t>
      </w:r>
      <w:r w:rsidRPr="00A2035E">
        <w:rPr>
          <w:rFonts w:hint="eastAsia"/>
          <w:color w:val="FF0000"/>
        </w:rPr>
        <w:t>ervice</w:t>
      </w:r>
      <w:r w:rsidRPr="00A2035E">
        <w:rPr>
          <w:rFonts w:hint="eastAsia"/>
          <w:color w:val="FF0000"/>
        </w:rPr>
        <w:t>创建一个自定义的对象，使用对象将</w:t>
      </w:r>
      <w:r w:rsidRPr="00A2035E">
        <w:rPr>
          <w:rFonts w:hint="eastAsia"/>
          <w:color w:val="FF0000"/>
        </w:rPr>
        <w:t>activiti</w:t>
      </w:r>
      <w:r w:rsidRPr="00A2035E">
        <w:rPr>
          <w:rFonts w:hint="eastAsia"/>
          <w:color w:val="FF0000"/>
        </w:rPr>
        <w:t>和业务系统控制层进行隔离，防止将来修改工作流引擎，系统控制层是不需要修改代码。</w:t>
      </w:r>
    </w:p>
    <w:p w:rsidR="00E94045" w:rsidRPr="00A2035E" w:rsidRDefault="00E94045" w:rsidP="00E93BEE">
      <w:pPr>
        <w:autoSpaceDE w:val="0"/>
        <w:autoSpaceDN w:val="0"/>
        <w:adjustRightInd w:val="0"/>
        <w:jc w:val="left"/>
        <w:rPr>
          <w:rFonts w:hint="eastAsia"/>
          <w:color w:val="FF0000"/>
        </w:rPr>
      </w:pPr>
    </w:p>
    <w:p w:rsidR="00E94045" w:rsidRPr="00A2035E" w:rsidRDefault="00E94045" w:rsidP="00E93BEE">
      <w:pPr>
        <w:autoSpaceDE w:val="0"/>
        <w:autoSpaceDN w:val="0"/>
        <w:adjustRightInd w:val="0"/>
        <w:jc w:val="left"/>
        <w:rPr>
          <w:rFonts w:hint="eastAsia"/>
          <w:color w:val="FF0000"/>
        </w:rPr>
      </w:pPr>
      <w:r w:rsidRPr="00A2035E">
        <w:rPr>
          <w:rFonts w:hint="eastAsia"/>
          <w:color w:val="FF0000"/>
        </w:rPr>
        <w:t>即使</w:t>
      </w:r>
      <w:r w:rsidRPr="00A2035E">
        <w:rPr>
          <w:rFonts w:hint="eastAsia"/>
          <w:color w:val="FF0000"/>
        </w:rPr>
        <w:t>service</w:t>
      </w:r>
      <w:r w:rsidRPr="00A2035E">
        <w:rPr>
          <w:rFonts w:hint="eastAsia"/>
          <w:color w:val="FF0000"/>
        </w:rPr>
        <w:t>只返回</w:t>
      </w:r>
      <w:r w:rsidRPr="00A2035E">
        <w:rPr>
          <w:rFonts w:hint="eastAsia"/>
          <w:color w:val="FF0000"/>
        </w:rPr>
        <w:t>activiti</w:t>
      </w:r>
      <w:r w:rsidRPr="00A2035E">
        <w:rPr>
          <w:rFonts w:hint="eastAsia"/>
          <w:color w:val="FF0000"/>
        </w:rPr>
        <w:t>的</w:t>
      </w:r>
      <w:r w:rsidRPr="00A2035E">
        <w:rPr>
          <w:rFonts w:hint="eastAsia"/>
          <w:color w:val="FF0000"/>
        </w:rPr>
        <w:t>task</w:t>
      </w:r>
      <w:r w:rsidRPr="00A2035E">
        <w:rPr>
          <w:rFonts w:hint="eastAsia"/>
          <w:color w:val="FF0000"/>
        </w:rPr>
        <w:t>对象就可以满足，也要在中间加一个自定义的对象将</w:t>
      </w:r>
      <w:r w:rsidRPr="00A2035E">
        <w:rPr>
          <w:rFonts w:hint="eastAsia"/>
          <w:color w:val="FF0000"/>
        </w:rPr>
        <w:t>activiti</w:t>
      </w:r>
      <w:r w:rsidRPr="00A2035E">
        <w:rPr>
          <w:rFonts w:hint="eastAsia"/>
          <w:color w:val="FF0000"/>
        </w:rPr>
        <w:t>和业务系统控制层进行隔离。</w:t>
      </w:r>
    </w:p>
    <w:p w:rsidR="00046C97" w:rsidRDefault="00046C97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646464"/>
          <w:kern w:val="0"/>
          <w:sz w:val="24"/>
          <w:szCs w:val="24"/>
        </w:rPr>
        <w:t>@Override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public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List&lt;OrderCustom&gt; findOrderTaskList(String userId)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throw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Exception {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流程定义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key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（流程定义的标识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）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tring processDefinitionKey = ResourcesUtil.</w:t>
      </w:r>
      <w:r>
        <w:rPr>
          <w:rFonts w:ascii="Consolas" w:hAnsi="Consolas" w:cs="Consolas"/>
          <w:i/>
          <w:iCs/>
          <w:color w:val="000000"/>
          <w:kern w:val="0"/>
          <w:sz w:val="24"/>
          <w:szCs w:val="24"/>
        </w:rPr>
        <w:t>getValu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2A00FF"/>
          <w:kern w:val="0"/>
          <w:sz w:val="24"/>
          <w:szCs w:val="24"/>
        </w:rPr>
        <w:t>"diagram.purchasingflow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, </w:t>
      </w:r>
      <w:r>
        <w:rPr>
          <w:rFonts w:ascii="Consolas" w:hAnsi="Consolas" w:cs="Consolas"/>
          <w:color w:val="2A00FF"/>
          <w:kern w:val="0"/>
          <w:sz w:val="24"/>
          <w:szCs w:val="24"/>
        </w:rPr>
        <w:t>"purchasingProcessDefinitionKey"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任务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负责人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tring assignee = userId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创建查询对象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TaskQuery taskQuery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taskService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createTaskQuery(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设置查询条件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taskQuery.taskAssignee(assignee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指定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流程定义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key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，只查询某个流程的任务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taskQuery.processDefinitionKey(processDefinitionKey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设置排序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字段，根据任务创建时间降序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taskQuery.orderByTaskCreateTime().desc(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获取查询列表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List&lt;Task&gt; list = taskQuery.list(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需要返回的内容：任务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、任务标识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、任务名称、任务负责人、采购单名称、采购金额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List&lt;OrderCustom&gt; orderList = 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ArrayList&lt;OrderCustom&gt;(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fo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(Task task : list) {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OrderCustom orderCustom =</w:t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new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OrderCustom(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lastRenderedPageBreak/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流程实例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tring processInstanceId = task.getProcessInstanceId(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流程实例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找到流程实例对象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ProcessInstance processInstance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runtimeService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.createProcessInstanceQuery()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.processInstanceId(processInstanceId).singleResult(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从流程实例对象中获取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businessKey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tring businessKey = processInstance.getBusinessKey(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//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根据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businessKey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查询业务系统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采购单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String orderId = businessKey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PurBusOrder purBusOrder = </w:t>
      </w:r>
      <w:r>
        <w:rPr>
          <w:rFonts w:ascii="Consolas" w:hAnsi="Consolas" w:cs="Consolas"/>
          <w:color w:val="0000C0"/>
          <w:kern w:val="0"/>
          <w:sz w:val="24"/>
          <w:szCs w:val="24"/>
        </w:rPr>
        <w:t>purBusOrderMapper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.selectByPrimaryKey(orderId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获取采购单名称、采购金额等采购单信息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将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purBusOrder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内容拷贝到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orderCustom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BeanUtils.</w:t>
      </w:r>
      <w:r>
        <w:rPr>
          <w:rFonts w:ascii="Consolas" w:hAnsi="Consolas" w:cs="Consolas"/>
          <w:i/>
          <w:iCs/>
          <w:color w:val="000000"/>
          <w:kern w:val="0"/>
          <w:sz w:val="24"/>
          <w:szCs w:val="24"/>
        </w:rPr>
        <w:t>copyProperties</w:t>
      </w:r>
      <w:r>
        <w:rPr>
          <w:rFonts w:ascii="Consolas" w:hAnsi="Consolas" w:cs="Consolas"/>
          <w:color w:val="000000"/>
          <w:kern w:val="0"/>
          <w:sz w:val="24"/>
          <w:szCs w:val="24"/>
        </w:rPr>
        <w:t>(purBusOrder, orderCustom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下边向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orderCustom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开始设置任务信息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任务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、任务标识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、任务名称、任务负责人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任务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id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orderCustom.setTaskId(task.getId()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任务标识</w:t>
      </w:r>
      <w:r>
        <w:rPr>
          <w:rFonts w:ascii="Consolas" w:hAnsi="Consolas" w:cs="Consolas"/>
          <w:color w:val="3F7F5F"/>
          <w:kern w:val="0"/>
          <w:sz w:val="24"/>
          <w:szCs w:val="24"/>
        </w:rPr>
        <w:t xml:space="preserve"> 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orderCustom.setTaskDefinitionKey(task.getTaskDefinitionKey()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任务名称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orderCustom.setTaskName(task.getName()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//</w:t>
      </w:r>
      <w:r>
        <w:rPr>
          <w:rFonts w:ascii="Consolas" w:hAnsi="Consolas" w:cs="Consolas"/>
          <w:color w:val="3F7F5F"/>
          <w:kern w:val="0"/>
          <w:sz w:val="24"/>
          <w:szCs w:val="24"/>
        </w:rPr>
        <w:t>任务负责人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orderCustom.setAssignee(task.getAssignee()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 xml:space="preserve">    orderList.add(orderCustom)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ascii="Consolas" w:hAnsi="Consolas" w:cs="Consolas"/>
          <w:kern w:val="0"/>
          <w:sz w:val="24"/>
          <w:szCs w:val="24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color w:val="000000"/>
          <w:kern w:val="0"/>
          <w:sz w:val="24"/>
          <w:szCs w:val="24"/>
        </w:rPr>
        <w:tab/>
      </w:r>
      <w:r>
        <w:rPr>
          <w:rFonts w:ascii="Consolas" w:hAnsi="Consolas" w:cs="Consolas"/>
          <w:b/>
          <w:bCs/>
          <w:color w:val="7F0055"/>
          <w:kern w:val="0"/>
          <w:sz w:val="24"/>
          <w:szCs w:val="24"/>
        </w:rPr>
        <w:t>return</w:t>
      </w:r>
      <w:r>
        <w:rPr>
          <w:rFonts w:ascii="Consolas" w:hAnsi="Consolas" w:cs="Consolas"/>
          <w:color w:val="000000"/>
          <w:kern w:val="0"/>
          <w:sz w:val="24"/>
          <w:szCs w:val="24"/>
        </w:rPr>
        <w:t xml:space="preserve"> orderList;</w:t>
      </w:r>
    </w:p>
    <w:p w:rsidR="00A7028B" w:rsidRDefault="00A7028B" w:rsidP="00A7028B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ascii="Consolas" w:hAnsi="Consolas" w:cs="Consolas"/>
          <w:color w:val="000000"/>
          <w:kern w:val="0"/>
          <w:sz w:val="24"/>
          <w:szCs w:val="24"/>
        </w:rPr>
        <w:tab/>
        <w:t>}</w:t>
      </w:r>
    </w:p>
    <w:p w:rsidR="00A7028B" w:rsidRDefault="00A7028B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A7028B" w:rsidRDefault="00A7028B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430DCB" w:rsidRDefault="00430DCB" w:rsidP="00430DCB">
      <w:pPr>
        <w:pStyle w:val="9"/>
        <w:rPr>
          <w:rFonts w:hint="eastAsia"/>
        </w:rPr>
      </w:pPr>
      <w:r>
        <w:rPr>
          <w:rFonts w:hint="eastAsia"/>
        </w:rPr>
        <w:t>action</w:t>
      </w:r>
    </w:p>
    <w:p w:rsidR="00430DCB" w:rsidRDefault="00430DCB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采购单处理列表：</w:t>
      </w:r>
    </w:p>
    <w:p w:rsidR="00430DCB" w:rsidRDefault="00430DCB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查询当前用户采购单待处理任务列表。</w:t>
      </w:r>
    </w:p>
    <w:p w:rsidR="00430DCB" w:rsidRDefault="00430DCB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430DCB" w:rsidRDefault="00430DCB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430DCB" w:rsidRDefault="00430DCB" w:rsidP="00430DCB">
      <w:pPr>
        <w:pStyle w:val="9"/>
        <w:rPr>
          <w:rFonts w:hint="eastAsia"/>
        </w:rPr>
      </w:pPr>
      <w:r>
        <w:rPr>
          <w:rFonts w:hint="eastAsia"/>
        </w:rPr>
        <w:t>页面</w:t>
      </w:r>
    </w:p>
    <w:p w:rsidR="00005A2E" w:rsidRDefault="00005A2E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E946FD" w:rsidRDefault="00E946FD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1583055" cy="688975"/>
            <wp:effectExtent l="19050" t="0" r="0" b="0"/>
            <wp:docPr id="122" name="图片 1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2"/>
                    <pic:cNvPicPr>
                      <a:picLocks noChangeAspect="1" noChangeArrowheads="1"/>
                    </pic:cNvPicPr>
                  </pic:nvPicPr>
                  <pic:blipFill>
                    <a:blip r:embed="rId5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583055" cy="68897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46FD" w:rsidRDefault="00E946FD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E946FD" w:rsidRDefault="00E946FD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根据任务标识</w:t>
      </w:r>
      <w:r>
        <w:rPr>
          <w:rFonts w:hint="eastAsia"/>
        </w:rPr>
        <w:t xml:space="preserve"> </w:t>
      </w:r>
      <w:r>
        <w:rPr>
          <w:rFonts w:hint="eastAsia"/>
        </w:rPr>
        <w:t>，显示不同的链接名称</w:t>
      </w:r>
      <w:r>
        <w:rPr>
          <w:rFonts w:hint="eastAsia"/>
        </w:rPr>
        <w:t xml:space="preserve"> </w:t>
      </w:r>
      <w:r>
        <w:rPr>
          <w:rFonts w:hint="eastAsia"/>
        </w:rPr>
        <w:t>。</w:t>
      </w:r>
    </w:p>
    <w:p w:rsidR="00E946FD" w:rsidRDefault="00E946FD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E946FD" w:rsidRDefault="001453D3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6570980" cy="2411490"/>
            <wp:effectExtent l="19050" t="0" r="1270" b="0"/>
            <wp:docPr id="125" name="图片 1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5"/>
                    <pic:cNvPicPr>
                      <a:picLocks noChangeAspect="1" noChangeArrowheads="1"/>
                    </pic:cNvPicPr>
                  </pic:nvPicPr>
                  <pic:blipFill>
                    <a:blip r:embed="rId5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241149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946FD" w:rsidRDefault="00E946FD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E946FD" w:rsidRDefault="00E946FD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1F0289" w:rsidRDefault="001F0289" w:rsidP="001F0289">
      <w:pPr>
        <w:pStyle w:val="10"/>
        <w:rPr>
          <w:rFonts w:hint="eastAsia"/>
        </w:rPr>
      </w:pPr>
      <w:r>
        <w:rPr>
          <w:rFonts w:hint="eastAsia"/>
        </w:rPr>
        <w:t>提交采购单</w:t>
      </w:r>
    </w:p>
    <w:p w:rsidR="00E17D7C" w:rsidRDefault="004F338F" w:rsidP="004F338F">
      <w:pPr>
        <w:pStyle w:val="2"/>
        <w:rPr>
          <w:rFonts w:hint="eastAsia"/>
        </w:rPr>
      </w:pPr>
      <w:r>
        <w:rPr>
          <w:rFonts w:hint="eastAsia"/>
        </w:rPr>
        <w:t>需求</w:t>
      </w:r>
    </w:p>
    <w:p w:rsidR="00E17D7C" w:rsidRDefault="004F338F" w:rsidP="00201549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员工创建采购单完成，在确定采购单不再修改，执行提交采购单，提交后由经理审核。</w:t>
      </w:r>
    </w:p>
    <w:p w:rsidR="004F338F" w:rsidRDefault="004F338F" w:rsidP="00201549">
      <w:pPr>
        <w:autoSpaceDE w:val="0"/>
        <w:autoSpaceDN w:val="0"/>
        <w:adjustRightInd w:val="0"/>
        <w:jc w:val="left"/>
        <w:rPr>
          <w:rFonts w:hint="eastAsia"/>
        </w:rPr>
      </w:pPr>
    </w:p>
    <w:p w:rsidR="004F338F" w:rsidRDefault="00136274" w:rsidP="00136274">
      <w:pPr>
        <w:pStyle w:val="2"/>
        <w:rPr>
          <w:rFonts w:hint="eastAsia"/>
        </w:rPr>
      </w:pPr>
      <w:r>
        <w:rPr>
          <w:rFonts w:hint="eastAsia"/>
        </w:rPr>
        <w:t>实现</w:t>
      </w:r>
    </w:p>
    <w:p w:rsidR="007E3188" w:rsidRDefault="00136274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提交采购单目标将流程向后推进一步。</w:t>
      </w:r>
    </w:p>
    <w:p w:rsidR="00136274" w:rsidRDefault="00136274" w:rsidP="00136274">
      <w:pPr>
        <w:pStyle w:val="9"/>
        <w:rPr>
          <w:rFonts w:hint="eastAsia"/>
        </w:rPr>
      </w:pPr>
      <w:r>
        <w:rPr>
          <w:rFonts w:hint="eastAsia"/>
        </w:rPr>
        <w:t>dao</w:t>
      </w:r>
    </w:p>
    <w:p w:rsidR="004F338F" w:rsidRDefault="00136274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不用实现</w:t>
      </w:r>
      <w:r>
        <w:rPr>
          <w:rFonts w:hint="eastAsia"/>
        </w:rPr>
        <w:t>.</w:t>
      </w:r>
    </w:p>
    <w:p w:rsidR="00136274" w:rsidRDefault="00136274" w:rsidP="00136274">
      <w:pPr>
        <w:pStyle w:val="9"/>
        <w:rPr>
          <w:rFonts w:hint="eastAsia"/>
        </w:rPr>
      </w:pPr>
      <w:r>
        <w:rPr>
          <w:rFonts w:hint="eastAsia"/>
        </w:rPr>
        <w:t>service</w:t>
      </w:r>
    </w:p>
    <w:p w:rsidR="00136274" w:rsidRDefault="00686C58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接口功能：提交采购单</w:t>
      </w:r>
    </w:p>
    <w:p w:rsidR="00686C58" w:rsidRDefault="00686C58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接口参数：任务</w:t>
      </w:r>
      <w:r>
        <w:rPr>
          <w:rFonts w:hint="eastAsia"/>
        </w:rPr>
        <w:t>id</w:t>
      </w:r>
      <w:r>
        <w:rPr>
          <w:rFonts w:hint="eastAsia"/>
        </w:rPr>
        <w:t>、任务负责人</w:t>
      </w:r>
    </w:p>
    <w:p w:rsidR="00686C58" w:rsidRDefault="00686C58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接口内容</w:t>
      </w:r>
      <w:r>
        <w:rPr>
          <w:rFonts w:hint="eastAsia"/>
        </w:rPr>
        <w:t>:</w:t>
      </w:r>
    </w:p>
    <w:p w:rsidR="00777689" w:rsidRDefault="00686C58" w:rsidP="00686C58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调用</w:t>
      </w:r>
      <w:r>
        <w:rPr>
          <w:rFonts w:hint="eastAsia"/>
        </w:rPr>
        <w:t>acti</w:t>
      </w:r>
    </w:p>
    <w:p w:rsidR="00686C58" w:rsidRDefault="00686C58" w:rsidP="00686C58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service</w:t>
      </w:r>
      <w:r>
        <w:rPr>
          <w:rFonts w:hint="eastAsia"/>
        </w:rPr>
        <w:t>执行任务完成。</w:t>
      </w:r>
    </w:p>
    <w:p w:rsidR="00686C58" w:rsidRDefault="008C319E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6570980" cy="1826187"/>
            <wp:effectExtent l="19050" t="0" r="1270" b="0"/>
            <wp:docPr id="128" name="图片 1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8"/>
                    <pic:cNvPicPr>
                      <a:picLocks noChangeAspect="1" noChangeArrowheads="1"/>
                    </pic:cNvPicPr>
                  </pic:nvPicPr>
                  <pic:blipFill>
                    <a:blip r:embed="rId53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1826187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777689" w:rsidRDefault="00777689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777689" w:rsidRDefault="00777689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5561330" cy="3029585"/>
            <wp:effectExtent l="19050" t="0" r="1270" b="0"/>
            <wp:docPr id="246" name="图片 1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7"/>
                    <pic:cNvPicPr>
                      <a:picLocks noChangeAspect="1" noChangeArrowheads="1"/>
                    </pic:cNvPicPr>
                  </pic:nvPicPr>
                  <pic:blipFill>
                    <a:blip r:embed="rId54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561330" cy="302958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136274" w:rsidRDefault="00136274" w:rsidP="00136274">
      <w:pPr>
        <w:pStyle w:val="9"/>
        <w:rPr>
          <w:rFonts w:hint="eastAsia"/>
        </w:rPr>
      </w:pPr>
      <w:r>
        <w:rPr>
          <w:rFonts w:hint="eastAsia"/>
        </w:rPr>
        <w:t>action</w:t>
      </w:r>
    </w:p>
    <w:p w:rsidR="00BC41F9" w:rsidRDefault="00827A8C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提交采购单：</w:t>
      </w:r>
    </w:p>
    <w:p w:rsidR="00827A8C" w:rsidRDefault="00827A8C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827A8C" w:rsidRDefault="00EF625E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5807075" cy="4094480"/>
            <wp:effectExtent l="19050" t="0" r="3175" b="0"/>
            <wp:docPr id="140" name="图片 1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0"/>
                    <pic:cNvPicPr>
                      <a:picLocks noChangeAspect="1" noChangeArrowheads="1"/>
                    </pic:cNvPicPr>
                  </pic:nvPicPr>
                  <pic:blipFill>
                    <a:blip r:embed="rId55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807075" cy="4094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625E" w:rsidRDefault="00EF625E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EF625E" w:rsidRDefault="00EF625E" w:rsidP="00EF625E">
      <w:pPr>
        <w:pStyle w:val="9"/>
        <w:rPr>
          <w:rFonts w:hint="eastAsia"/>
        </w:rPr>
      </w:pPr>
      <w:r>
        <w:rPr>
          <w:rFonts w:hint="eastAsia"/>
        </w:rPr>
        <w:t>页面</w:t>
      </w:r>
    </w:p>
    <w:p w:rsidR="008C319E" w:rsidRDefault="008C319E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EF625E" w:rsidRDefault="00CA0385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修改</w:t>
      </w:r>
      <w:r>
        <w:rPr>
          <w:rFonts w:hint="eastAsia"/>
        </w:rPr>
        <w:t>orderTaskList.jsp</w:t>
      </w:r>
      <w:r>
        <w:rPr>
          <w:rFonts w:hint="eastAsia"/>
        </w:rPr>
        <w:t>页面，添加提交采购单链接，将任务</w:t>
      </w:r>
      <w:r>
        <w:rPr>
          <w:rFonts w:hint="eastAsia"/>
        </w:rPr>
        <w:t>id</w:t>
      </w:r>
      <w:r>
        <w:rPr>
          <w:rFonts w:hint="eastAsia"/>
        </w:rPr>
        <w:t>传给</w:t>
      </w:r>
      <w:r>
        <w:rPr>
          <w:rFonts w:hint="eastAsia"/>
        </w:rPr>
        <w:t>action</w:t>
      </w:r>
      <w:r>
        <w:rPr>
          <w:rFonts w:hint="eastAsia"/>
        </w:rPr>
        <w:t>方法。</w:t>
      </w:r>
    </w:p>
    <w:p w:rsidR="00CA0385" w:rsidRDefault="00CA0385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CA0385" w:rsidRDefault="000F77E2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6570980" cy="654526"/>
            <wp:effectExtent l="19050" t="0" r="1270" b="0"/>
            <wp:docPr id="143" name="图片 1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3"/>
                    <pic:cNvPicPr>
                      <a:picLocks noChangeAspect="1" noChangeArrowheads="1"/>
                    </pic:cNvPicPr>
                  </pic:nvPicPr>
                  <pic:blipFill>
                    <a:blip r:embed="rId56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65452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F625E" w:rsidRDefault="00EF625E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BE4271" w:rsidRDefault="00BE4271" w:rsidP="00BE4271">
      <w:pPr>
        <w:pStyle w:val="9"/>
        <w:rPr>
          <w:rFonts w:hint="eastAsia"/>
        </w:rPr>
      </w:pPr>
      <w:r>
        <w:rPr>
          <w:rFonts w:hint="eastAsia"/>
        </w:rPr>
        <w:t>测试</w:t>
      </w:r>
    </w:p>
    <w:p w:rsidR="00BE4271" w:rsidRDefault="00BE4271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BE4271" w:rsidRDefault="007B2C37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测试步骤：</w:t>
      </w:r>
    </w:p>
    <w:p w:rsidR="007B2C37" w:rsidRDefault="007B2C37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以</w:t>
      </w:r>
      <w:r>
        <w:rPr>
          <w:rFonts w:hint="eastAsia"/>
        </w:rPr>
        <w:t>zhangsan</w:t>
      </w:r>
      <w:r>
        <w:rPr>
          <w:rFonts w:hint="eastAsia"/>
        </w:rPr>
        <w:t>登陆，提交采购单，查询采购单处理列表，任务没有了</w:t>
      </w:r>
    </w:p>
    <w:p w:rsidR="007B2C37" w:rsidRDefault="007B2C37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以</w:t>
      </w:r>
      <w:r>
        <w:rPr>
          <w:rFonts w:hint="eastAsia"/>
        </w:rPr>
        <w:t>lisi</w:t>
      </w:r>
      <w:r>
        <w:rPr>
          <w:rFonts w:hint="eastAsia"/>
        </w:rPr>
        <w:t>登陆，查询采购单处理列表，有一个部门经理审核的任务。</w:t>
      </w:r>
    </w:p>
    <w:p w:rsidR="007B2C37" w:rsidRDefault="007B2C37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72026C" w:rsidRDefault="0072026C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72026C" w:rsidRDefault="003E3CD2" w:rsidP="003E3CD2">
      <w:pPr>
        <w:pStyle w:val="10"/>
        <w:rPr>
          <w:rFonts w:hint="eastAsia"/>
        </w:rPr>
      </w:pPr>
      <w:r>
        <w:rPr>
          <w:rFonts w:hint="eastAsia"/>
        </w:rPr>
        <w:t>采购单审核</w:t>
      </w:r>
    </w:p>
    <w:p w:rsidR="003E3CD2" w:rsidRDefault="003E3CD2" w:rsidP="003E3CD2">
      <w:pPr>
        <w:rPr>
          <w:rFonts w:hint="eastAsia"/>
        </w:rPr>
      </w:pPr>
      <w:r>
        <w:rPr>
          <w:rFonts w:hint="eastAsia"/>
        </w:rPr>
        <w:t>正式开发时为了系统扩展方便，需要将部门经理审核、总经理审核、财务审核定义不同的</w:t>
      </w:r>
      <w:r>
        <w:rPr>
          <w:rFonts w:hint="eastAsia"/>
        </w:rPr>
        <w:t>action</w:t>
      </w:r>
      <w:r>
        <w:rPr>
          <w:rFonts w:hint="eastAsia"/>
        </w:rPr>
        <w:t>、</w:t>
      </w:r>
      <w:r>
        <w:rPr>
          <w:rFonts w:hint="eastAsia"/>
        </w:rPr>
        <w:t>service</w:t>
      </w:r>
      <w:r>
        <w:rPr>
          <w:rFonts w:hint="eastAsia"/>
        </w:rPr>
        <w:t>。采用共</w:t>
      </w:r>
      <w:r>
        <w:rPr>
          <w:rFonts w:hint="eastAsia"/>
        </w:rPr>
        <w:lastRenderedPageBreak/>
        <w:t>用代码方式进行重用。</w:t>
      </w:r>
    </w:p>
    <w:p w:rsidR="003E3CD2" w:rsidRDefault="003E3CD2" w:rsidP="003E3CD2">
      <w:pPr>
        <w:rPr>
          <w:rFonts w:hint="eastAsia"/>
        </w:rPr>
      </w:pPr>
    </w:p>
    <w:p w:rsidR="0058690C" w:rsidRDefault="0058690C" w:rsidP="003E3CD2">
      <w:pPr>
        <w:rPr>
          <w:rFonts w:hint="eastAsia"/>
        </w:rPr>
      </w:pPr>
      <w:r>
        <w:rPr>
          <w:rFonts w:hint="eastAsia"/>
        </w:rPr>
        <w:t>为了教学方便，定义一个</w:t>
      </w:r>
      <w:r>
        <w:rPr>
          <w:rFonts w:hint="eastAsia"/>
        </w:rPr>
        <w:t>action</w:t>
      </w:r>
      <w:r>
        <w:rPr>
          <w:rFonts w:hint="eastAsia"/>
        </w:rPr>
        <w:t>方法，一个</w:t>
      </w:r>
      <w:r>
        <w:rPr>
          <w:rFonts w:hint="eastAsia"/>
        </w:rPr>
        <w:t>service</w:t>
      </w:r>
      <w:r>
        <w:rPr>
          <w:rFonts w:hint="eastAsia"/>
        </w:rPr>
        <w:t>完成上边三级审核。</w:t>
      </w:r>
    </w:p>
    <w:p w:rsidR="003E3CD2" w:rsidRPr="003E3CD2" w:rsidRDefault="003E3CD2" w:rsidP="003E3CD2">
      <w:pPr>
        <w:rPr>
          <w:rFonts w:hint="eastAsia"/>
        </w:rPr>
      </w:pPr>
    </w:p>
    <w:p w:rsidR="0072026C" w:rsidRPr="007B2C37" w:rsidRDefault="003E3CD2" w:rsidP="003E3CD2">
      <w:pPr>
        <w:pStyle w:val="2"/>
        <w:rPr>
          <w:rFonts w:hint="eastAsia"/>
        </w:rPr>
      </w:pPr>
      <w:r>
        <w:rPr>
          <w:rFonts w:hint="eastAsia"/>
        </w:rPr>
        <w:t>需求</w:t>
      </w:r>
    </w:p>
    <w:p w:rsidR="008C319E" w:rsidRDefault="008C319E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036EF6" w:rsidRDefault="00871160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员工提交采购单后，由部门经理审核、部门经理审核通过后由总经理审核，总经理审核通过由财务审核。</w:t>
      </w:r>
    </w:p>
    <w:p w:rsidR="00A730B2" w:rsidRDefault="00A730B2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A730B2" w:rsidRDefault="00A730B2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操作步骤：</w:t>
      </w:r>
    </w:p>
    <w:p w:rsidR="00A730B2" w:rsidRDefault="00A730B2" w:rsidP="002B1995">
      <w:pPr>
        <w:autoSpaceDE w:val="0"/>
        <w:autoSpaceDN w:val="0"/>
        <w:adjustRightInd w:val="0"/>
        <w:ind w:firstLine="420"/>
        <w:jc w:val="left"/>
        <w:rPr>
          <w:rFonts w:hint="eastAsia"/>
        </w:rPr>
      </w:pPr>
      <w:r>
        <w:rPr>
          <w:rFonts w:hint="eastAsia"/>
        </w:rPr>
        <w:t>进入审核页面</w:t>
      </w:r>
    </w:p>
    <w:p w:rsidR="00A730B2" w:rsidRDefault="00A730B2" w:rsidP="002B1995">
      <w:pPr>
        <w:autoSpaceDE w:val="0"/>
        <w:autoSpaceDN w:val="0"/>
        <w:adjustRightInd w:val="0"/>
        <w:ind w:firstLine="420"/>
        <w:jc w:val="left"/>
        <w:rPr>
          <w:rFonts w:hint="eastAsia"/>
        </w:rPr>
      </w:pPr>
      <w:r>
        <w:rPr>
          <w:rFonts w:hint="eastAsia"/>
        </w:rPr>
        <w:t>填写审核信息</w:t>
      </w:r>
    </w:p>
    <w:p w:rsidR="00A730B2" w:rsidRDefault="00A730B2" w:rsidP="002B1995">
      <w:pPr>
        <w:autoSpaceDE w:val="0"/>
        <w:autoSpaceDN w:val="0"/>
        <w:adjustRightInd w:val="0"/>
        <w:ind w:firstLine="420"/>
        <w:jc w:val="left"/>
        <w:rPr>
          <w:rFonts w:hint="eastAsia"/>
        </w:rPr>
      </w:pPr>
      <w:r>
        <w:rPr>
          <w:rFonts w:hint="eastAsia"/>
        </w:rPr>
        <w:t>提交审核</w:t>
      </w:r>
    </w:p>
    <w:p w:rsidR="00A730B2" w:rsidRDefault="00A730B2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2B1995" w:rsidRDefault="002B1995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后置条件：</w:t>
      </w:r>
    </w:p>
    <w:p w:rsidR="002B1995" w:rsidRDefault="002B1995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ab/>
      </w:r>
      <w:r>
        <w:rPr>
          <w:rFonts w:hint="eastAsia"/>
        </w:rPr>
        <w:t>提交审核向</w:t>
      </w:r>
      <w:r w:rsidR="00F158DC" w:rsidRPr="00F158DC">
        <w:t>pur_bus_order_audit</w:t>
      </w:r>
      <w:r w:rsidR="00F158DC">
        <w:rPr>
          <w:rFonts w:hint="eastAsia"/>
        </w:rPr>
        <w:t>表插入一条记录</w:t>
      </w:r>
    </w:p>
    <w:p w:rsidR="00F158DC" w:rsidRPr="005C0D4A" w:rsidRDefault="00F158DC" w:rsidP="00E93BEE">
      <w:pPr>
        <w:autoSpaceDE w:val="0"/>
        <w:autoSpaceDN w:val="0"/>
        <w:adjustRightInd w:val="0"/>
        <w:jc w:val="left"/>
        <w:rPr>
          <w:rFonts w:hint="eastAsia"/>
          <w:color w:val="FF0000"/>
        </w:rPr>
      </w:pPr>
      <w:r>
        <w:rPr>
          <w:rFonts w:hint="eastAsia"/>
        </w:rPr>
        <w:tab/>
      </w:r>
      <w:r w:rsidR="005C0D4A" w:rsidRPr="005C0D4A">
        <w:rPr>
          <w:rFonts w:hint="eastAsia"/>
          <w:color w:val="FF0000"/>
        </w:rPr>
        <w:t>调用</w:t>
      </w:r>
      <w:r w:rsidR="005C0D4A" w:rsidRPr="005C0D4A">
        <w:rPr>
          <w:rFonts w:hint="eastAsia"/>
          <w:color w:val="FF0000"/>
        </w:rPr>
        <w:t>activiti</w:t>
      </w:r>
      <w:r w:rsidR="005C0D4A" w:rsidRPr="005C0D4A">
        <w:rPr>
          <w:rFonts w:hint="eastAsia"/>
          <w:color w:val="FF0000"/>
        </w:rPr>
        <w:t>的</w:t>
      </w:r>
      <w:r w:rsidR="005C0D4A" w:rsidRPr="005C0D4A">
        <w:rPr>
          <w:rFonts w:hint="eastAsia"/>
          <w:color w:val="FF0000"/>
        </w:rPr>
        <w:t>api</w:t>
      </w:r>
      <w:r w:rsidR="005C0D4A" w:rsidRPr="005C0D4A">
        <w:rPr>
          <w:rFonts w:hint="eastAsia"/>
          <w:color w:val="FF0000"/>
        </w:rPr>
        <w:t>执行任务完成操作，将流程向后推进一步</w:t>
      </w:r>
    </w:p>
    <w:p w:rsidR="00871160" w:rsidRDefault="00871160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071C25" w:rsidRDefault="00A730B2" w:rsidP="00A730B2">
      <w:pPr>
        <w:pStyle w:val="2"/>
        <w:rPr>
          <w:rFonts w:hint="eastAsia"/>
        </w:rPr>
      </w:pPr>
      <w:r>
        <w:rPr>
          <w:rFonts w:hint="eastAsia"/>
        </w:rPr>
        <w:t>实现</w:t>
      </w:r>
    </w:p>
    <w:p w:rsidR="003E3CD2" w:rsidRDefault="003E3CD2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A730B2" w:rsidRDefault="00A730B2" w:rsidP="00A730B2">
      <w:pPr>
        <w:pStyle w:val="9"/>
        <w:rPr>
          <w:rFonts w:hint="eastAsia"/>
        </w:rPr>
      </w:pPr>
      <w:r>
        <w:rPr>
          <w:rFonts w:hint="eastAsia"/>
        </w:rPr>
        <w:t>dao</w:t>
      </w:r>
    </w:p>
    <w:p w:rsidR="00A730B2" w:rsidRDefault="005E503D" w:rsidP="00A730B2">
      <w:pPr>
        <w:rPr>
          <w:rFonts w:hint="eastAsia"/>
        </w:rPr>
      </w:pPr>
      <w:r>
        <w:rPr>
          <w:rFonts w:hint="eastAsia"/>
        </w:rPr>
        <w:t>提交审核向</w:t>
      </w:r>
      <w:r w:rsidRPr="00F158DC">
        <w:t>pur_bus_order_audit</w:t>
      </w:r>
      <w:r>
        <w:rPr>
          <w:rFonts w:hint="eastAsia"/>
        </w:rPr>
        <w:t>表插入一条记录</w:t>
      </w:r>
    </w:p>
    <w:p w:rsidR="00A730B2" w:rsidRDefault="00A730B2" w:rsidP="00A730B2">
      <w:pPr>
        <w:rPr>
          <w:rFonts w:hint="eastAsia"/>
        </w:rPr>
      </w:pPr>
    </w:p>
    <w:p w:rsidR="00A730B2" w:rsidRDefault="00A730B2" w:rsidP="00A730B2">
      <w:pPr>
        <w:pStyle w:val="9"/>
        <w:rPr>
          <w:rFonts w:hint="eastAsia"/>
        </w:rPr>
      </w:pPr>
      <w:r>
        <w:rPr>
          <w:rFonts w:hint="eastAsia"/>
        </w:rPr>
        <w:t>service</w:t>
      </w:r>
    </w:p>
    <w:p w:rsidR="00A730B2" w:rsidRDefault="0012490F" w:rsidP="00A730B2">
      <w:pPr>
        <w:rPr>
          <w:rFonts w:hint="eastAsia"/>
        </w:rPr>
      </w:pPr>
      <w:r>
        <w:rPr>
          <w:rFonts w:hint="eastAsia"/>
        </w:rPr>
        <w:t>接口功能：采购单审核</w:t>
      </w:r>
    </w:p>
    <w:p w:rsidR="0012490F" w:rsidRDefault="0012490F" w:rsidP="00A730B2">
      <w:pPr>
        <w:rPr>
          <w:rFonts w:hint="eastAsia"/>
        </w:rPr>
      </w:pPr>
      <w:r>
        <w:rPr>
          <w:rFonts w:hint="eastAsia"/>
        </w:rPr>
        <w:t>接口参数：</w:t>
      </w:r>
      <w:r w:rsidR="00B21B29">
        <w:rPr>
          <w:rFonts w:hint="eastAsia"/>
        </w:rPr>
        <w:t>userId</w:t>
      </w:r>
      <w:r w:rsidR="00B21B29">
        <w:rPr>
          <w:rFonts w:hint="eastAsia"/>
        </w:rPr>
        <w:t>当前用户</w:t>
      </w:r>
      <w:r w:rsidR="00B21B29">
        <w:rPr>
          <w:rFonts w:hint="eastAsia"/>
        </w:rPr>
        <w:t>id,</w:t>
      </w:r>
      <w:r w:rsidR="00CB44F6">
        <w:rPr>
          <w:rFonts w:hint="eastAsia"/>
        </w:rPr>
        <w:t xml:space="preserve"> orderId</w:t>
      </w:r>
      <w:r w:rsidR="00CB44F6">
        <w:rPr>
          <w:rFonts w:hint="eastAsia"/>
        </w:rPr>
        <w:t>采购单</w:t>
      </w:r>
      <w:r w:rsidR="00CB44F6">
        <w:rPr>
          <w:rFonts w:hint="eastAsia"/>
        </w:rPr>
        <w:t>id</w:t>
      </w:r>
      <w:r w:rsidR="00605FB5">
        <w:rPr>
          <w:rFonts w:hint="eastAsia"/>
        </w:rPr>
        <w:t>、</w:t>
      </w:r>
      <w:r w:rsidR="00E54F53">
        <w:rPr>
          <w:rFonts w:hint="eastAsia"/>
        </w:rPr>
        <w:t>审核类型</w:t>
      </w:r>
      <w:r w:rsidR="00E54F53">
        <w:t>audit</w:t>
      </w:r>
      <w:r w:rsidR="00E54F53">
        <w:rPr>
          <w:rFonts w:hint="eastAsia"/>
        </w:rPr>
        <w:t>T</w:t>
      </w:r>
      <w:r w:rsidR="00E54F53" w:rsidRPr="00E54F53">
        <w:t>ype</w:t>
      </w:r>
      <w:r w:rsidR="00E54F53">
        <w:rPr>
          <w:rFonts w:hint="eastAsia"/>
        </w:rPr>
        <w:t>、</w:t>
      </w:r>
      <w:r w:rsidR="00605FB5">
        <w:rPr>
          <w:rFonts w:hint="eastAsia"/>
        </w:rPr>
        <w:t>审核信息</w:t>
      </w:r>
      <w:r w:rsidR="00605FB5">
        <w:rPr>
          <w:rFonts w:hint="eastAsia"/>
        </w:rPr>
        <w:t>pojo(</w:t>
      </w:r>
      <w:r w:rsidR="00605FB5">
        <w:rPr>
          <w:rFonts w:hint="eastAsia"/>
        </w:rPr>
        <w:t>审核意见</w:t>
      </w:r>
      <w:r w:rsidR="00605FB5">
        <w:rPr>
          <w:rFonts w:hint="eastAsia"/>
        </w:rPr>
        <w:t xml:space="preserve"> </w:t>
      </w:r>
      <w:r w:rsidR="00605FB5">
        <w:rPr>
          <w:rFonts w:hint="eastAsia"/>
        </w:rPr>
        <w:t>和审核结果</w:t>
      </w:r>
      <w:r w:rsidR="00605FB5" w:rsidRPr="00605FB5">
        <w:rPr>
          <w:rFonts w:hint="eastAsia"/>
        </w:rPr>
        <w:t>1</w:t>
      </w:r>
      <w:r w:rsidR="00605FB5" w:rsidRPr="00605FB5">
        <w:rPr>
          <w:rFonts w:hint="eastAsia"/>
        </w:rPr>
        <w:t>：通过，</w:t>
      </w:r>
      <w:r w:rsidR="00605FB5" w:rsidRPr="00605FB5">
        <w:rPr>
          <w:rFonts w:hint="eastAsia"/>
        </w:rPr>
        <w:t>0</w:t>
      </w:r>
      <w:r w:rsidR="00605FB5" w:rsidRPr="00605FB5">
        <w:rPr>
          <w:rFonts w:hint="eastAsia"/>
        </w:rPr>
        <w:t>：不通过</w:t>
      </w:r>
      <w:r w:rsidR="00605FB5">
        <w:rPr>
          <w:rFonts w:hint="eastAsia"/>
        </w:rPr>
        <w:t>)</w:t>
      </w:r>
      <w:r w:rsidR="00BD711D">
        <w:rPr>
          <w:rFonts w:hint="eastAsia"/>
        </w:rPr>
        <w:t>、</w:t>
      </w:r>
      <w:r w:rsidR="00BD711D" w:rsidRPr="00BD711D">
        <w:rPr>
          <w:rFonts w:hint="eastAsia"/>
          <w:color w:val="FF0000"/>
        </w:rPr>
        <w:t>任务</w:t>
      </w:r>
      <w:r w:rsidR="00BD711D" w:rsidRPr="00BD711D">
        <w:rPr>
          <w:rFonts w:hint="eastAsia"/>
          <w:color w:val="FF0000"/>
        </w:rPr>
        <w:t>id</w:t>
      </w:r>
    </w:p>
    <w:p w:rsidR="0012490F" w:rsidRDefault="0012490F" w:rsidP="00A730B2">
      <w:pPr>
        <w:rPr>
          <w:rFonts w:hint="eastAsia"/>
        </w:rPr>
      </w:pPr>
      <w:r>
        <w:rPr>
          <w:rFonts w:hint="eastAsia"/>
        </w:rPr>
        <w:t>接口内容：</w:t>
      </w:r>
    </w:p>
    <w:p w:rsidR="001867EB" w:rsidRDefault="001867EB" w:rsidP="001867EB">
      <w:pPr>
        <w:autoSpaceDE w:val="0"/>
        <w:autoSpaceDN w:val="0"/>
        <w:adjustRightInd w:val="0"/>
        <w:ind w:firstLine="420"/>
        <w:jc w:val="left"/>
        <w:rPr>
          <w:rFonts w:hint="eastAsia"/>
        </w:rPr>
      </w:pPr>
      <w:r>
        <w:rPr>
          <w:rFonts w:hint="eastAsia"/>
        </w:rPr>
        <w:t>提交审核向</w:t>
      </w:r>
      <w:r w:rsidRPr="00F158DC">
        <w:t>pur_bus_order_audit</w:t>
      </w:r>
      <w:r>
        <w:rPr>
          <w:rFonts w:hint="eastAsia"/>
        </w:rPr>
        <w:t>表插入一条记录</w:t>
      </w:r>
    </w:p>
    <w:p w:rsidR="001867EB" w:rsidRPr="005C0D4A" w:rsidRDefault="001867EB" w:rsidP="001867EB">
      <w:pPr>
        <w:autoSpaceDE w:val="0"/>
        <w:autoSpaceDN w:val="0"/>
        <w:adjustRightInd w:val="0"/>
        <w:jc w:val="left"/>
        <w:rPr>
          <w:rFonts w:hint="eastAsia"/>
          <w:color w:val="FF0000"/>
        </w:rPr>
      </w:pPr>
      <w:r>
        <w:rPr>
          <w:rFonts w:hint="eastAsia"/>
        </w:rPr>
        <w:tab/>
      </w:r>
      <w:r w:rsidRPr="005C0D4A">
        <w:rPr>
          <w:rFonts w:hint="eastAsia"/>
          <w:color w:val="FF0000"/>
        </w:rPr>
        <w:t>调用</w:t>
      </w:r>
      <w:r w:rsidRPr="005C0D4A">
        <w:rPr>
          <w:rFonts w:hint="eastAsia"/>
          <w:color w:val="FF0000"/>
        </w:rPr>
        <w:t>activiti</w:t>
      </w:r>
      <w:r w:rsidRPr="005C0D4A">
        <w:rPr>
          <w:rFonts w:hint="eastAsia"/>
          <w:color w:val="FF0000"/>
        </w:rPr>
        <w:t>的</w:t>
      </w:r>
      <w:r w:rsidRPr="005C0D4A">
        <w:rPr>
          <w:rFonts w:hint="eastAsia"/>
          <w:color w:val="FF0000"/>
        </w:rPr>
        <w:t>api</w:t>
      </w:r>
      <w:r w:rsidRPr="005C0D4A">
        <w:rPr>
          <w:rFonts w:hint="eastAsia"/>
          <w:color w:val="FF0000"/>
        </w:rPr>
        <w:t>执行任务完成操作，将流程向后推进一步</w:t>
      </w:r>
    </w:p>
    <w:p w:rsidR="0012490F" w:rsidRPr="001867EB" w:rsidRDefault="0012490F" w:rsidP="00A730B2">
      <w:pPr>
        <w:rPr>
          <w:rFonts w:hint="eastAsia"/>
        </w:rPr>
      </w:pPr>
    </w:p>
    <w:p w:rsidR="0012490F" w:rsidRDefault="00290388" w:rsidP="00A730B2">
      <w:pPr>
        <w:rPr>
          <w:rFonts w:hint="eastAsia"/>
        </w:rPr>
      </w:pPr>
      <w:r>
        <w:rPr>
          <w:rFonts w:hint="eastAsia"/>
          <w:noProof/>
        </w:rPr>
        <w:lastRenderedPageBreak/>
        <w:drawing>
          <wp:inline distT="0" distB="0" distL="0" distR="0">
            <wp:extent cx="6570980" cy="4043966"/>
            <wp:effectExtent l="19050" t="0" r="1270" b="0"/>
            <wp:docPr id="149" name="图片 1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9"/>
                    <pic:cNvPicPr>
                      <a:picLocks noChangeAspect="1" noChangeArrowheads="1"/>
                    </pic:cNvPicPr>
                  </pic:nvPicPr>
                  <pic:blipFill>
                    <a:blip r:embed="rId57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404396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290388" w:rsidRDefault="00290388" w:rsidP="00A730B2">
      <w:pPr>
        <w:rPr>
          <w:rFonts w:hint="eastAsia"/>
        </w:rPr>
      </w:pPr>
    </w:p>
    <w:p w:rsidR="00290388" w:rsidRDefault="00590A94" w:rsidP="00590A94">
      <w:pPr>
        <w:pStyle w:val="9"/>
        <w:rPr>
          <w:rFonts w:hint="eastAsia"/>
        </w:rPr>
      </w:pPr>
      <w:r>
        <w:rPr>
          <w:rFonts w:hint="eastAsia"/>
        </w:rPr>
        <w:t>action</w:t>
      </w:r>
    </w:p>
    <w:p w:rsidR="00E573CC" w:rsidRDefault="00E573CC" w:rsidP="00A730B2">
      <w:pPr>
        <w:rPr>
          <w:rFonts w:hint="eastAsia"/>
        </w:rPr>
      </w:pPr>
    </w:p>
    <w:p w:rsidR="00590A94" w:rsidRDefault="00590A94" w:rsidP="00590A94">
      <w:pPr>
        <w:pStyle w:val="a8"/>
        <w:numPr>
          <w:ilvl w:val="0"/>
          <w:numId w:val="41"/>
        </w:numPr>
        <w:ind w:firstLineChars="0"/>
        <w:rPr>
          <w:rFonts w:hint="eastAsia"/>
        </w:rPr>
      </w:pPr>
      <w:r>
        <w:rPr>
          <w:rFonts w:hint="eastAsia"/>
        </w:rPr>
        <w:t>进入审核页面方法</w:t>
      </w:r>
    </w:p>
    <w:p w:rsidR="00590A94" w:rsidRDefault="00977832" w:rsidP="00590A94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6570980" cy="2029412"/>
            <wp:effectExtent l="19050" t="0" r="1270" b="0"/>
            <wp:docPr id="247" name="图片 1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8"/>
                    <pic:cNvPicPr>
                      <a:picLocks noChangeAspect="1" noChangeArrowheads="1"/>
                    </pic:cNvPicPr>
                  </pic:nvPicPr>
                  <pic:blipFill>
                    <a:blip r:embed="rId58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20294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590A94" w:rsidRDefault="00590A94" w:rsidP="00590A94">
      <w:pPr>
        <w:rPr>
          <w:rFonts w:hint="eastAsia"/>
        </w:rPr>
      </w:pPr>
    </w:p>
    <w:p w:rsidR="00590A94" w:rsidRDefault="00590A94" w:rsidP="00590A94">
      <w:pPr>
        <w:rPr>
          <w:rFonts w:hint="eastAsia"/>
        </w:rPr>
      </w:pPr>
    </w:p>
    <w:p w:rsidR="00590A94" w:rsidRDefault="00590A94" w:rsidP="00590A94">
      <w:pPr>
        <w:rPr>
          <w:rFonts w:hint="eastAsia"/>
        </w:rPr>
      </w:pPr>
    </w:p>
    <w:p w:rsidR="00590A94" w:rsidRDefault="00590A94" w:rsidP="00590A94">
      <w:pPr>
        <w:pStyle w:val="a8"/>
        <w:numPr>
          <w:ilvl w:val="0"/>
          <w:numId w:val="41"/>
        </w:numPr>
        <w:ind w:firstLineChars="0"/>
        <w:rPr>
          <w:rFonts w:hint="eastAsia"/>
        </w:rPr>
      </w:pPr>
      <w:r>
        <w:rPr>
          <w:rFonts w:hint="eastAsia"/>
        </w:rPr>
        <w:t>提交审核方法</w:t>
      </w:r>
    </w:p>
    <w:p w:rsidR="00E573CC" w:rsidRDefault="00855BBD" w:rsidP="00A730B2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6570980" cy="539745"/>
            <wp:effectExtent l="19050" t="0" r="1270" b="0"/>
            <wp:docPr id="248" name="图片 1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1"/>
                    <pic:cNvPicPr>
                      <a:picLocks noChangeAspect="1" noChangeArrowheads="1"/>
                    </pic:cNvPicPr>
                  </pic:nvPicPr>
                  <pic:blipFill>
                    <a:blip r:embed="rId59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539745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855BBD" w:rsidRDefault="00855BBD" w:rsidP="00A730B2">
      <w:pPr>
        <w:rPr>
          <w:rFonts w:hint="eastAsia"/>
        </w:rPr>
      </w:pPr>
    </w:p>
    <w:p w:rsidR="00855BBD" w:rsidRDefault="00855BBD" w:rsidP="00A730B2">
      <w:pPr>
        <w:rPr>
          <w:rFonts w:hint="eastAsia"/>
        </w:rPr>
      </w:pPr>
    </w:p>
    <w:p w:rsidR="00E573CC" w:rsidRDefault="00E573CC" w:rsidP="00A730B2">
      <w:pPr>
        <w:rPr>
          <w:rFonts w:hint="eastAsia"/>
        </w:rPr>
      </w:pPr>
    </w:p>
    <w:p w:rsidR="00E06289" w:rsidRDefault="00E06289" w:rsidP="00A730B2">
      <w:pPr>
        <w:rPr>
          <w:rFonts w:hint="eastAsia"/>
        </w:rPr>
      </w:pPr>
    </w:p>
    <w:p w:rsidR="00E06289" w:rsidRDefault="00E06289" w:rsidP="00E06289">
      <w:pPr>
        <w:pStyle w:val="9"/>
        <w:rPr>
          <w:rFonts w:hint="eastAsia"/>
        </w:rPr>
      </w:pPr>
      <w:r>
        <w:rPr>
          <w:rFonts w:hint="eastAsia"/>
        </w:rPr>
        <w:t>页面</w:t>
      </w:r>
    </w:p>
    <w:p w:rsidR="00E573CC" w:rsidRDefault="00E573CC" w:rsidP="00A730B2">
      <w:pPr>
        <w:rPr>
          <w:rFonts w:hint="eastAsia"/>
        </w:rPr>
      </w:pPr>
    </w:p>
    <w:p w:rsidR="00E06289" w:rsidRDefault="00E06289" w:rsidP="00A730B2">
      <w:pPr>
        <w:rPr>
          <w:rFonts w:hint="eastAsia"/>
        </w:rPr>
      </w:pPr>
      <w:r>
        <w:rPr>
          <w:rFonts w:hint="eastAsia"/>
        </w:rPr>
        <w:t>修改</w:t>
      </w:r>
      <w:r w:rsidR="002D52D5">
        <w:rPr>
          <w:rFonts w:hint="eastAsia"/>
        </w:rPr>
        <w:t>采购单处理列表</w:t>
      </w:r>
      <w:r>
        <w:rPr>
          <w:rFonts w:hint="eastAsia"/>
        </w:rPr>
        <w:t>页面：</w:t>
      </w:r>
    </w:p>
    <w:p w:rsidR="00E06289" w:rsidRDefault="002D52D5" w:rsidP="00A730B2">
      <w:pPr>
        <w:rPr>
          <w:rFonts w:hint="eastAsia"/>
        </w:rPr>
      </w:pPr>
      <w:r>
        <w:rPr>
          <w:rFonts w:hint="eastAsia"/>
        </w:rPr>
        <w:t>添加链接：部门经理审核、总经理审核、财务审核</w:t>
      </w:r>
    </w:p>
    <w:p w:rsidR="002D52D5" w:rsidRDefault="002D52D5" w:rsidP="00A730B2">
      <w:pPr>
        <w:rPr>
          <w:rFonts w:hint="eastAsia"/>
        </w:rPr>
      </w:pPr>
    </w:p>
    <w:p w:rsidR="00F273A7" w:rsidRDefault="00F273A7" w:rsidP="00A730B2">
      <w:pPr>
        <w:rPr>
          <w:rFonts w:hint="eastAsia"/>
        </w:rPr>
      </w:pPr>
      <w:r>
        <w:rPr>
          <w:rFonts w:hint="eastAsia"/>
        </w:rPr>
        <w:t>点击审核链接，向</w:t>
      </w:r>
      <w:r>
        <w:rPr>
          <w:rFonts w:hint="eastAsia"/>
        </w:rPr>
        <w:t>action</w:t>
      </w:r>
      <w:r>
        <w:rPr>
          <w:rFonts w:hint="eastAsia"/>
        </w:rPr>
        <w:t>方法传入</w:t>
      </w:r>
      <w:r>
        <w:rPr>
          <w:rFonts w:hint="eastAsia"/>
        </w:rPr>
        <w:t xml:space="preserve"> </w:t>
      </w:r>
      <w:r>
        <w:rPr>
          <w:rFonts w:hint="eastAsia"/>
        </w:rPr>
        <w:t>参数：</w:t>
      </w:r>
    </w:p>
    <w:p w:rsidR="00F273A7" w:rsidRDefault="00F273A7" w:rsidP="00A730B2">
      <w:pPr>
        <w:rPr>
          <w:rFonts w:hint="eastAsia"/>
        </w:rPr>
      </w:pPr>
    </w:p>
    <w:p w:rsidR="00F273A7" w:rsidRDefault="009205B8" w:rsidP="00A730B2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6570980" cy="1583992"/>
            <wp:effectExtent l="19050" t="0" r="1270" b="0"/>
            <wp:docPr id="152" name="图片 15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2"/>
                    <pic:cNvPicPr>
                      <a:picLocks noChangeAspect="1" noChangeArrowheads="1"/>
                    </pic:cNvPicPr>
                  </pic:nvPicPr>
                  <pic:blipFill>
                    <a:blip r:embed="rId60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570980" cy="158399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9205B8" w:rsidRDefault="009205B8" w:rsidP="00A730B2">
      <w:pPr>
        <w:rPr>
          <w:rFonts w:hint="eastAsia"/>
        </w:rPr>
      </w:pPr>
    </w:p>
    <w:p w:rsidR="009205B8" w:rsidRDefault="00630165" w:rsidP="00A730B2">
      <w:pPr>
        <w:rPr>
          <w:rFonts w:hint="eastAsia"/>
        </w:rPr>
      </w:pPr>
      <w:r>
        <w:rPr>
          <w:rFonts w:hint="eastAsia"/>
        </w:rPr>
        <w:t>编写采购单审核页面：</w:t>
      </w:r>
    </w:p>
    <w:p w:rsidR="00630165" w:rsidRDefault="00630165" w:rsidP="00A730B2">
      <w:pPr>
        <w:rPr>
          <w:rFonts w:hint="eastAsia"/>
        </w:rPr>
      </w:pPr>
    </w:p>
    <w:p w:rsidR="00630165" w:rsidRPr="002D52D5" w:rsidRDefault="00630165" w:rsidP="00A730B2">
      <w:pPr>
        <w:rPr>
          <w:rFonts w:hint="eastAsia"/>
        </w:rPr>
      </w:pPr>
      <w:r>
        <w:rPr>
          <w:rFonts w:hint="eastAsia"/>
          <w:noProof/>
        </w:rPr>
        <w:drawing>
          <wp:inline distT="0" distB="0" distL="0" distR="0">
            <wp:extent cx="1664970" cy="477520"/>
            <wp:effectExtent l="19050" t="0" r="0" b="0"/>
            <wp:docPr id="155" name="图片 1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55"/>
                    <pic:cNvPicPr>
                      <a:picLocks noChangeAspect="1" noChangeArrowheads="1"/>
                    </pic:cNvPicPr>
                  </pic:nvPicPr>
                  <pic:blipFill>
                    <a:blip r:embed="rId61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664970" cy="47752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E06289" w:rsidRDefault="00E06289" w:rsidP="00A730B2">
      <w:pPr>
        <w:rPr>
          <w:rFonts w:hint="eastAsia"/>
        </w:rPr>
      </w:pPr>
    </w:p>
    <w:p w:rsidR="00A730B2" w:rsidRDefault="00A730B2" w:rsidP="00A730B2">
      <w:pPr>
        <w:rPr>
          <w:rFonts w:hint="eastAsia"/>
        </w:rPr>
      </w:pPr>
    </w:p>
    <w:p w:rsidR="006A1808" w:rsidRDefault="006A1808" w:rsidP="00A730B2">
      <w:pPr>
        <w:rPr>
          <w:rFonts w:hint="eastAsia"/>
        </w:rPr>
      </w:pPr>
    </w:p>
    <w:p w:rsidR="006A1808" w:rsidRDefault="006A1808" w:rsidP="006A1808">
      <w:pPr>
        <w:pStyle w:val="9"/>
        <w:rPr>
          <w:rFonts w:hint="eastAsia"/>
        </w:rPr>
      </w:pPr>
      <w:r>
        <w:rPr>
          <w:rFonts w:hint="eastAsia"/>
        </w:rPr>
        <w:t>测试</w:t>
      </w:r>
    </w:p>
    <w:p w:rsidR="003E3CD2" w:rsidRDefault="003E3CD2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6A1808" w:rsidRDefault="006A1808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分别以部门经理、总经理、财务登陆系统进行审核。</w:t>
      </w:r>
    </w:p>
    <w:p w:rsidR="006A1808" w:rsidRDefault="006A1808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6A1808" w:rsidRDefault="006A1808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6A1808" w:rsidRDefault="00B61A6B" w:rsidP="00E93BEE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修改流程，业务系统代码不需要修改的。</w:t>
      </w:r>
    </w:p>
    <w:p w:rsidR="00B61A6B" w:rsidRDefault="00B61A6B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B61A6B" w:rsidRDefault="00B61A6B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6A1808" w:rsidRDefault="006A1808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6A1808" w:rsidRDefault="006A1808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A32054" w:rsidRDefault="00A32054" w:rsidP="00A32054">
      <w:pPr>
        <w:pStyle w:val="2"/>
        <w:rPr>
          <w:rFonts w:hint="eastAsia"/>
        </w:rPr>
      </w:pPr>
      <w:r>
        <w:t>A</w:t>
      </w:r>
      <w:r>
        <w:rPr>
          <w:rFonts w:hint="eastAsia"/>
        </w:rPr>
        <w:t>ctiviti</w:t>
      </w:r>
      <w:r>
        <w:rPr>
          <w:rFonts w:hint="eastAsia"/>
        </w:rPr>
        <w:t>开发中遵循原则</w:t>
      </w:r>
    </w:p>
    <w:p w:rsidR="00F52763" w:rsidRDefault="00F52763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A32054" w:rsidRDefault="0074798F" w:rsidP="0074798F">
      <w:pPr>
        <w:pStyle w:val="a8"/>
        <w:numPr>
          <w:ilvl w:val="0"/>
          <w:numId w:val="37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业务流程的管理由</w:t>
      </w:r>
      <w:r>
        <w:rPr>
          <w:rFonts w:hint="eastAsia"/>
        </w:rPr>
        <w:t>activiti</w:t>
      </w:r>
      <w:r>
        <w:rPr>
          <w:rFonts w:hint="eastAsia"/>
        </w:rPr>
        <w:t>负责，业务功能由业务系统负责</w:t>
      </w:r>
    </w:p>
    <w:p w:rsidR="0074798F" w:rsidRDefault="00751ACE" w:rsidP="00C42E5E">
      <w:pPr>
        <w:pStyle w:val="a8"/>
        <w:numPr>
          <w:ilvl w:val="0"/>
          <w:numId w:val="37"/>
        </w:numPr>
        <w:autoSpaceDE w:val="0"/>
        <w:autoSpaceDN w:val="0"/>
        <w:adjustRightInd w:val="0"/>
        <w:ind w:firstLineChars="0"/>
        <w:jc w:val="left"/>
        <w:rPr>
          <w:rFonts w:hint="eastAsia"/>
        </w:rPr>
      </w:pPr>
      <w:r>
        <w:rPr>
          <w:rFonts w:hint="eastAsia"/>
        </w:rPr>
        <w:t>activiti</w:t>
      </w:r>
      <w:r>
        <w:rPr>
          <w:rFonts w:hint="eastAsia"/>
        </w:rPr>
        <w:t>和业务系统整合时，数据共享</w:t>
      </w:r>
      <w:r>
        <w:rPr>
          <w:rFonts w:hint="eastAsia"/>
        </w:rPr>
        <w:t xml:space="preserve"> </w:t>
      </w:r>
      <w:r>
        <w:rPr>
          <w:rFonts w:hint="eastAsia"/>
        </w:rPr>
        <w:t>问题，让</w:t>
      </w:r>
      <w:r>
        <w:rPr>
          <w:rFonts w:hint="eastAsia"/>
        </w:rPr>
        <w:t>activiti</w:t>
      </w:r>
      <w:r>
        <w:rPr>
          <w:rFonts w:hint="eastAsia"/>
        </w:rPr>
        <w:t>找到业务系统数据</w:t>
      </w:r>
      <w:r w:rsidR="00EE5181">
        <w:rPr>
          <w:rFonts w:hint="eastAsia"/>
        </w:rPr>
        <w:t>(</w:t>
      </w:r>
      <w:r w:rsidR="00EE5181">
        <w:rPr>
          <w:rFonts w:hint="eastAsia"/>
        </w:rPr>
        <w:t>通过</w:t>
      </w:r>
      <w:r w:rsidR="00EE5181">
        <w:rPr>
          <w:rFonts w:hint="eastAsia"/>
        </w:rPr>
        <w:t>businessKey)</w:t>
      </w:r>
      <w:r>
        <w:rPr>
          <w:rFonts w:hint="eastAsia"/>
        </w:rPr>
        <w:t>，让业务系统找到</w:t>
      </w:r>
      <w:r>
        <w:rPr>
          <w:rFonts w:hint="eastAsia"/>
        </w:rPr>
        <w:t>activiti</w:t>
      </w:r>
      <w:r>
        <w:rPr>
          <w:rFonts w:hint="eastAsia"/>
        </w:rPr>
        <w:t>的数据</w:t>
      </w:r>
      <w:r w:rsidR="00EE5181">
        <w:rPr>
          <w:rFonts w:hint="eastAsia"/>
        </w:rPr>
        <w:t>(</w:t>
      </w:r>
      <w:r w:rsidR="00EE5181">
        <w:rPr>
          <w:rFonts w:hint="eastAsia"/>
        </w:rPr>
        <w:t>在业务系统表中添加流程实例的</w:t>
      </w:r>
      <w:r w:rsidR="00EE5181">
        <w:rPr>
          <w:rFonts w:hint="eastAsia"/>
        </w:rPr>
        <w:t>id)</w:t>
      </w:r>
      <w:r>
        <w:rPr>
          <w:rFonts w:hint="eastAsia"/>
        </w:rPr>
        <w:t>。</w:t>
      </w:r>
    </w:p>
    <w:p w:rsidR="0074798F" w:rsidRDefault="00C5707D" w:rsidP="0074798F">
      <w:pPr>
        <w:autoSpaceDE w:val="0"/>
        <w:autoSpaceDN w:val="0"/>
        <w:adjustRightInd w:val="0"/>
        <w:jc w:val="left"/>
        <w:rPr>
          <w:rFonts w:hint="eastAsia"/>
        </w:rPr>
      </w:pPr>
      <w:r>
        <w:rPr>
          <w:rFonts w:hint="eastAsia"/>
        </w:rPr>
        <w:t>3</w:t>
      </w:r>
      <w:r>
        <w:rPr>
          <w:rFonts w:hint="eastAsia"/>
        </w:rPr>
        <w:t>、需要自定义对象将</w:t>
      </w:r>
      <w:r w:rsidRPr="00BE710D">
        <w:rPr>
          <w:rFonts w:hint="eastAsia"/>
        </w:rPr>
        <w:t>activiti</w:t>
      </w:r>
      <w:r w:rsidRPr="00BE710D">
        <w:rPr>
          <w:rFonts w:hint="eastAsia"/>
        </w:rPr>
        <w:t>和业务系统控制层进行隔离。</w:t>
      </w:r>
    </w:p>
    <w:p w:rsidR="00A32054" w:rsidRDefault="00A32054" w:rsidP="00E93BEE">
      <w:pPr>
        <w:autoSpaceDE w:val="0"/>
        <w:autoSpaceDN w:val="0"/>
        <w:adjustRightInd w:val="0"/>
        <w:jc w:val="left"/>
        <w:rPr>
          <w:rFonts w:hint="eastAsia"/>
        </w:rPr>
      </w:pPr>
    </w:p>
    <w:p w:rsidR="00251C8B" w:rsidRPr="00462B99" w:rsidRDefault="00251C8B" w:rsidP="00E93BEE">
      <w:pPr>
        <w:autoSpaceDE w:val="0"/>
        <w:autoSpaceDN w:val="0"/>
        <w:adjustRightInd w:val="0"/>
        <w:jc w:val="left"/>
      </w:pPr>
    </w:p>
    <w:sectPr w:rsidR="00251C8B" w:rsidRPr="00462B99" w:rsidSect="009B1736">
      <w:pgSz w:w="11906" w:h="16838"/>
      <w:pgMar w:top="709" w:right="707" w:bottom="709" w:left="851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5C581F" w:rsidRDefault="005C581F" w:rsidP="00914D38">
      <w:r>
        <w:separator/>
      </w:r>
    </w:p>
  </w:endnote>
  <w:endnote w:type="continuationSeparator" w:id="0">
    <w:p w:rsidR="005C581F" w:rsidRDefault="005C581F" w:rsidP="00914D3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A00002EF" w:usb1="40002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5C581F" w:rsidRDefault="005C581F" w:rsidP="00914D38">
      <w:r>
        <w:separator/>
      </w:r>
    </w:p>
  </w:footnote>
  <w:footnote w:type="continuationSeparator" w:id="0">
    <w:p w:rsidR="005C581F" w:rsidRDefault="005C581F" w:rsidP="00914D38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4891908"/>
    <w:multiLevelType w:val="multilevel"/>
    <w:tmpl w:val="11CE7CEC"/>
    <w:lvl w:ilvl="0">
      <w:start w:val="1"/>
      <w:numFmt w:val="decimal"/>
      <w:pStyle w:val="1"/>
      <w:lvlText w:val="%1"/>
      <w:lvlJc w:val="left"/>
      <w:pPr>
        <w:ind w:left="425" w:hanging="425"/>
      </w:pPr>
      <w:rPr>
        <w:rFonts w:hint="default"/>
      </w:rPr>
    </w:lvl>
    <w:lvl w:ilvl="1">
      <w:start w:val="1"/>
      <w:numFmt w:val="decimal"/>
      <w:pStyle w:val="3"/>
      <w:lvlText w:val="%1.%2"/>
      <w:lvlJc w:val="left"/>
      <w:pPr>
        <w:ind w:left="992" w:hanging="567"/>
      </w:pPr>
      <w:rPr>
        <w:rFonts w:hint="default"/>
      </w:rPr>
    </w:lvl>
    <w:lvl w:ilvl="2">
      <w:start w:val="1"/>
      <w:numFmt w:val="decimal"/>
      <w:pStyle w:val="4"/>
      <w:lvlText w:val="%1.%2.%3"/>
      <w:lvlJc w:val="left"/>
      <w:pPr>
        <w:ind w:left="1418" w:hanging="567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default"/>
      </w:rPr>
    </w:lvl>
  </w:abstractNum>
  <w:abstractNum w:abstractNumId="1">
    <w:nsid w:val="06367F31"/>
    <w:multiLevelType w:val="hybridMultilevel"/>
    <w:tmpl w:val="A11C3188"/>
    <w:lvl w:ilvl="0" w:tplc="BF64146A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10943E33"/>
    <w:multiLevelType w:val="hybridMultilevel"/>
    <w:tmpl w:val="F288F330"/>
    <w:lvl w:ilvl="0" w:tplc="33C8F72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>
    <w:nsid w:val="13CE6905"/>
    <w:multiLevelType w:val="multilevel"/>
    <w:tmpl w:val="510A5D2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4">
    <w:nsid w:val="1A4D2564"/>
    <w:multiLevelType w:val="hybridMultilevel"/>
    <w:tmpl w:val="49BAE7F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>
    <w:nsid w:val="1A8046CE"/>
    <w:multiLevelType w:val="hybridMultilevel"/>
    <w:tmpl w:val="6E042DB0"/>
    <w:lvl w:ilvl="0" w:tplc="F1EEB774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6">
    <w:nsid w:val="1F68105F"/>
    <w:multiLevelType w:val="hybridMultilevel"/>
    <w:tmpl w:val="FFE6AA7C"/>
    <w:lvl w:ilvl="0" w:tplc="D9C25F5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7">
    <w:nsid w:val="2B2E354A"/>
    <w:multiLevelType w:val="hybridMultilevel"/>
    <w:tmpl w:val="0F34ACC0"/>
    <w:lvl w:ilvl="0" w:tplc="BACA7A0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31913A04"/>
    <w:multiLevelType w:val="hybridMultilevel"/>
    <w:tmpl w:val="D1C87B3C"/>
    <w:lvl w:ilvl="0" w:tplc="1BF297D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354847A4"/>
    <w:multiLevelType w:val="hybridMultilevel"/>
    <w:tmpl w:val="77AEE26E"/>
    <w:lvl w:ilvl="0" w:tplc="CC821268">
      <w:start w:val="1"/>
      <w:numFmt w:val="decimal"/>
      <w:lvlText w:val="%1、"/>
      <w:lvlJc w:val="left"/>
      <w:pPr>
        <w:ind w:left="57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0">
    <w:nsid w:val="39BA5253"/>
    <w:multiLevelType w:val="hybridMultilevel"/>
    <w:tmpl w:val="1C647D36"/>
    <w:lvl w:ilvl="0" w:tplc="1F822A2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1">
    <w:nsid w:val="3C3612D1"/>
    <w:multiLevelType w:val="hybridMultilevel"/>
    <w:tmpl w:val="B09E16A2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4C6168DD"/>
    <w:multiLevelType w:val="hybridMultilevel"/>
    <w:tmpl w:val="7D246D0C"/>
    <w:lvl w:ilvl="0" w:tplc="0FAA683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525E19E2"/>
    <w:multiLevelType w:val="multilevel"/>
    <w:tmpl w:val="DA660120"/>
    <w:lvl w:ilvl="0">
      <w:start w:val="1"/>
      <w:numFmt w:val="decimal"/>
      <w:pStyle w:val="10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992" w:hanging="567"/>
      </w:pPr>
      <w:rPr>
        <w:rFonts w:ascii="Times New Roman" w:hAnsi="Times New Roman" w:cs="Times New Roman"/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snapToGrid w:val="0"/>
        <w:vanish w:val="0"/>
        <w:color w:val="000000"/>
        <w:spacing w:val="0"/>
        <w:w w:val="0"/>
        <w:kern w:val="0"/>
        <w:position w:val="0"/>
        <w:szCs w:val="0"/>
        <w:u w:val="none"/>
        <w:vertAlign w:val="baseline"/>
        <w:em w:val="none"/>
      </w:rPr>
    </w:lvl>
    <w:lvl w:ilvl="2">
      <w:start w:val="1"/>
      <w:numFmt w:val="decimal"/>
      <w:pStyle w:val="30"/>
      <w:lvlText w:val="%1.%2.%3"/>
      <w:lvlJc w:val="left"/>
      <w:pPr>
        <w:ind w:left="2836" w:hanging="567"/>
      </w:pPr>
      <w:rPr>
        <w:b w:val="0"/>
        <w:bCs w:val="0"/>
        <w:i w:val="0"/>
        <w:iCs w:val="0"/>
        <w:caps w:val="0"/>
        <w:smallCaps w:val="0"/>
        <w:strike w:val="0"/>
        <w:dstrike w:val="0"/>
        <w:outline w:val="0"/>
        <w:shadow w:val="0"/>
        <w:emboss w:val="0"/>
        <w:imprint w:val="0"/>
        <w:noProof w:val="0"/>
        <w:vanish w:val="0"/>
        <w:spacing w:val="0"/>
        <w:position w:val="0"/>
        <w:u w:val="none"/>
        <w:vertAlign w:val="baseline"/>
        <w:em w:val="none"/>
      </w:rPr>
    </w:lvl>
    <w:lvl w:ilvl="3">
      <w:start w:val="1"/>
      <w:numFmt w:val="decimal"/>
      <w:pStyle w:val="40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4">
    <w:nsid w:val="58C008A4"/>
    <w:multiLevelType w:val="hybridMultilevel"/>
    <w:tmpl w:val="7EA62EA0"/>
    <w:lvl w:ilvl="0" w:tplc="37229DF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5">
    <w:nsid w:val="59CB7A1C"/>
    <w:multiLevelType w:val="hybridMultilevel"/>
    <w:tmpl w:val="9A3C7CC0"/>
    <w:lvl w:ilvl="0" w:tplc="146E3566">
      <w:start w:val="1"/>
      <w:numFmt w:val="decimal"/>
      <w:lvlText w:val="%1、"/>
      <w:lvlJc w:val="left"/>
      <w:pPr>
        <w:ind w:left="360" w:hanging="360"/>
      </w:pPr>
      <w:rPr>
        <w:rFonts w:hint="default"/>
        <w:b w:val="0"/>
      </w:rPr>
    </w:lvl>
    <w:lvl w:ilvl="1" w:tplc="E592CE8C" w:tentative="1">
      <w:start w:val="1"/>
      <w:numFmt w:val="lowerLetter"/>
      <w:lvlText w:val="%2)"/>
      <w:lvlJc w:val="left"/>
      <w:pPr>
        <w:ind w:left="840" w:hanging="420"/>
      </w:pPr>
    </w:lvl>
    <w:lvl w:ilvl="2" w:tplc="7DB06246" w:tentative="1">
      <w:start w:val="1"/>
      <w:numFmt w:val="lowerRoman"/>
      <w:lvlText w:val="%3."/>
      <w:lvlJc w:val="right"/>
      <w:pPr>
        <w:ind w:left="1260" w:hanging="420"/>
      </w:pPr>
    </w:lvl>
    <w:lvl w:ilvl="3" w:tplc="94D8CECA" w:tentative="1">
      <w:start w:val="1"/>
      <w:numFmt w:val="decimal"/>
      <w:lvlText w:val="%4."/>
      <w:lvlJc w:val="left"/>
      <w:pPr>
        <w:ind w:left="1680" w:hanging="420"/>
      </w:pPr>
    </w:lvl>
    <w:lvl w:ilvl="4" w:tplc="B69AD76E" w:tentative="1">
      <w:start w:val="1"/>
      <w:numFmt w:val="lowerLetter"/>
      <w:lvlText w:val="%5)"/>
      <w:lvlJc w:val="left"/>
      <w:pPr>
        <w:ind w:left="2100" w:hanging="420"/>
      </w:pPr>
    </w:lvl>
    <w:lvl w:ilvl="5" w:tplc="43F46E24" w:tentative="1">
      <w:start w:val="1"/>
      <w:numFmt w:val="lowerRoman"/>
      <w:lvlText w:val="%6."/>
      <w:lvlJc w:val="right"/>
      <w:pPr>
        <w:ind w:left="2520" w:hanging="420"/>
      </w:pPr>
    </w:lvl>
    <w:lvl w:ilvl="6" w:tplc="F956F238" w:tentative="1">
      <w:start w:val="1"/>
      <w:numFmt w:val="decimal"/>
      <w:lvlText w:val="%7."/>
      <w:lvlJc w:val="left"/>
      <w:pPr>
        <w:ind w:left="2940" w:hanging="420"/>
      </w:pPr>
    </w:lvl>
    <w:lvl w:ilvl="7" w:tplc="E5FC8DFA" w:tentative="1">
      <w:start w:val="1"/>
      <w:numFmt w:val="lowerLetter"/>
      <w:lvlText w:val="%8)"/>
      <w:lvlJc w:val="left"/>
      <w:pPr>
        <w:ind w:left="3360" w:hanging="420"/>
      </w:pPr>
    </w:lvl>
    <w:lvl w:ilvl="8" w:tplc="25604D94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62EE00A3"/>
    <w:multiLevelType w:val="hybridMultilevel"/>
    <w:tmpl w:val="3D44D472"/>
    <w:lvl w:ilvl="0" w:tplc="2BCEE4F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DF56A670" w:tentative="1">
      <w:start w:val="1"/>
      <w:numFmt w:val="lowerLetter"/>
      <w:lvlText w:val="%2)"/>
      <w:lvlJc w:val="left"/>
      <w:pPr>
        <w:ind w:left="840" w:hanging="420"/>
      </w:pPr>
    </w:lvl>
    <w:lvl w:ilvl="2" w:tplc="9ADC8C78" w:tentative="1">
      <w:start w:val="1"/>
      <w:numFmt w:val="lowerRoman"/>
      <w:lvlText w:val="%3."/>
      <w:lvlJc w:val="right"/>
      <w:pPr>
        <w:ind w:left="1260" w:hanging="420"/>
      </w:pPr>
    </w:lvl>
    <w:lvl w:ilvl="3" w:tplc="5E68224E" w:tentative="1">
      <w:start w:val="1"/>
      <w:numFmt w:val="decimal"/>
      <w:lvlText w:val="%4."/>
      <w:lvlJc w:val="left"/>
      <w:pPr>
        <w:ind w:left="1680" w:hanging="420"/>
      </w:pPr>
    </w:lvl>
    <w:lvl w:ilvl="4" w:tplc="7B3298BC" w:tentative="1">
      <w:start w:val="1"/>
      <w:numFmt w:val="lowerLetter"/>
      <w:lvlText w:val="%5)"/>
      <w:lvlJc w:val="left"/>
      <w:pPr>
        <w:ind w:left="2100" w:hanging="420"/>
      </w:pPr>
    </w:lvl>
    <w:lvl w:ilvl="5" w:tplc="0994BDF2" w:tentative="1">
      <w:start w:val="1"/>
      <w:numFmt w:val="lowerRoman"/>
      <w:lvlText w:val="%6."/>
      <w:lvlJc w:val="right"/>
      <w:pPr>
        <w:ind w:left="2520" w:hanging="420"/>
      </w:pPr>
    </w:lvl>
    <w:lvl w:ilvl="6" w:tplc="96082D36" w:tentative="1">
      <w:start w:val="1"/>
      <w:numFmt w:val="decimal"/>
      <w:lvlText w:val="%7."/>
      <w:lvlJc w:val="left"/>
      <w:pPr>
        <w:ind w:left="2940" w:hanging="420"/>
      </w:pPr>
    </w:lvl>
    <w:lvl w:ilvl="7" w:tplc="DAEC140E" w:tentative="1">
      <w:start w:val="1"/>
      <w:numFmt w:val="lowerLetter"/>
      <w:lvlText w:val="%8)"/>
      <w:lvlJc w:val="left"/>
      <w:pPr>
        <w:ind w:left="3360" w:hanging="420"/>
      </w:pPr>
    </w:lvl>
    <w:lvl w:ilvl="8" w:tplc="A68E4950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7">
    <w:nsid w:val="636D0855"/>
    <w:multiLevelType w:val="hybridMultilevel"/>
    <w:tmpl w:val="C5B422D0"/>
    <w:lvl w:ilvl="0" w:tplc="CBECBDAA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8">
    <w:nsid w:val="63B733A3"/>
    <w:multiLevelType w:val="hybridMultilevel"/>
    <w:tmpl w:val="84BCA4AC"/>
    <w:lvl w:ilvl="0" w:tplc="73608F5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9">
    <w:nsid w:val="63B97939"/>
    <w:multiLevelType w:val="hybridMultilevel"/>
    <w:tmpl w:val="33E64E00"/>
    <w:lvl w:ilvl="0" w:tplc="9F1EC128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19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1B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F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19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1B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F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19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1B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0">
    <w:nsid w:val="66E352E6"/>
    <w:multiLevelType w:val="hybridMultilevel"/>
    <w:tmpl w:val="A840257C"/>
    <w:lvl w:ilvl="0" w:tplc="2F5E872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1">
    <w:nsid w:val="674643CA"/>
    <w:multiLevelType w:val="hybridMultilevel"/>
    <w:tmpl w:val="A28C6A62"/>
    <w:lvl w:ilvl="0" w:tplc="6E9A6E7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2">
    <w:nsid w:val="684F7717"/>
    <w:multiLevelType w:val="hybridMultilevel"/>
    <w:tmpl w:val="0DFE420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3">
    <w:nsid w:val="6B4E6EA0"/>
    <w:multiLevelType w:val="hybridMultilevel"/>
    <w:tmpl w:val="DD661B88"/>
    <w:lvl w:ilvl="0" w:tplc="04090001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03" w:tentative="1">
      <w:start w:val="1"/>
      <w:numFmt w:val="lowerLetter"/>
      <w:lvlText w:val="%2)"/>
      <w:lvlJc w:val="left"/>
      <w:pPr>
        <w:ind w:left="840" w:hanging="420"/>
      </w:pPr>
    </w:lvl>
    <w:lvl w:ilvl="2" w:tplc="04090005" w:tentative="1">
      <w:start w:val="1"/>
      <w:numFmt w:val="lowerRoman"/>
      <w:lvlText w:val="%3."/>
      <w:lvlJc w:val="right"/>
      <w:pPr>
        <w:ind w:left="1260" w:hanging="420"/>
      </w:pPr>
    </w:lvl>
    <w:lvl w:ilvl="3" w:tplc="04090001" w:tentative="1">
      <w:start w:val="1"/>
      <w:numFmt w:val="decimal"/>
      <w:lvlText w:val="%4."/>
      <w:lvlJc w:val="left"/>
      <w:pPr>
        <w:ind w:left="1680" w:hanging="420"/>
      </w:pPr>
    </w:lvl>
    <w:lvl w:ilvl="4" w:tplc="04090003" w:tentative="1">
      <w:start w:val="1"/>
      <w:numFmt w:val="lowerLetter"/>
      <w:lvlText w:val="%5)"/>
      <w:lvlJc w:val="left"/>
      <w:pPr>
        <w:ind w:left="2100" w:hanging="420"/>
      </w:pPr>
    </w:lvl>
    <w:lvl w:ilvl="5" w:tplc="04090005" w:tentative="1">
      <w:start w:val="1"/>
      <w:numFmt w:val="lowerRoman"/>
      <w:lvlText w:val="%6."/>
      <w:lvlJc w:val="right"/>
      <w:pPr>
        <w:ind w:left="2520" w:hanging="420"/>
      </w:pPr>
    </w:lvl>
    <w:lvl w:ilvl="6" w:tplc="04090001" w:tentative="1">
      <w:start w:val="1"/>
      <w:numFmt w:val="decimal"/>
      <w:lvlText w:val="%7."/>
      <w:lvlJc w:val="left"/>
      <w:pPr>
        <w:ind w:left="2940" w:hanging="420"/>
      </w:pPr>
    </w:lvl>
    <w:lvl w:ilvl="7" w:tplc="04090003" w:tentative="1">
      <w:start w:val="1"/>
      <w:numFmt w:val="lowerLetter"/>
      <w:lvlText w:val="%8)"/>
      <w:lvlJc w:val="left"/>
      <w:pPr>
        <w:ind w:left="3360" w:hanging="420"/>
      </w:pPr>
    </w:lvl>
    <w:lvl w:ilvl="8" w:tplc="04090005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4">
    <w:nsid w:val="7C790157"/>
    <w:multiLevelType w:val="hybridMultilevel"/>
    <w:tmpl w:val="39CA64CE"/>
    <w:lvl w:ilvl="0" w:tplc="3AD0CF02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5">
    <w:nsid w:val="7E3336FC"/>
    <w:multiLevelType w:val="hybridMultilevel"/>
    <w:tmpl w:val="52EA5486"/>
    <w:lvl w:ilvl="0" w:tplc="1B74987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6">
    <w:nsid w:val="7E891B8A"/>
    <w:multiLevelType w:val="hybridMultilevel"/>
    <w:tmpl w:val="676AA4E6"/>
    <w:lvl w:ilvl="0" w:tplc="33243B38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3"/>
  </w:num>
  <w:num w:numId="2">
    <w:abstractNumId w:val="18"/>
  </w:num>
  <w:num w:numId="3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7">
    <w:abstractNumId w:val="11"/>
  </w:num>
  <w:num w:numId="8">
    <w:abstractNumId w:val="0"/>
  </w:num>
  <w:num w:numId="9">
    <w:abstractNumId w:val="3"/>
  </w:num>
  <w:num w:numId="10">
    <w:abstractNumId w:val="19"/>
  </w:num>
  <w:num w:numId="11">
    <w:abstractNumId w:val="16"/>
  </w:num>
  <w:num w:numId="12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3"/>
  </w:num>
  <w:num w:numId="14">
    <w:abstractNumId w:val="15"/>
  </w:num>
  <w:num w:numId="15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6">
    <w:abstractNumId w:val="13"/>
  </w:num>
  <w:num w:numId="17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8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9">
    <w:abstractNumId w:val="7"/>
  </w:num>
  <w:num w:numId="20">
    <w:abstractNumId w:val="5"/>
  </w:num>
  <w:num w:numId="21">
    <w:abstractNumId w:val="17"/>
  </w:num>
  <w:num w:numId="22">
    <w:abstractNumId w:val="1"/>
  </w:num>
  <w:num w:numId="23">
    <w:abstractNumId w:val="20"/>
  </w:num>
  <w:num w:numId="24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5">
    <w:abstractNumId w:val="12"/>
  </w:num>
  <w:num w:numId="2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3"/>
  </w:num>
  <w:num w:numId="28">
    <w:abstractNumId w:val="24"/>
  </w:num>
  <w:num w:numId="29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0">
    <w:abstractNumId w:val="10"/>
  </w:num>
  <w:num w:numId="31">
    <w:abstractNumId w:val="9"/>
  </w:num>
  <w:num w:numId="32">
    <w:abstractNumId w:val="4"/>
  </w:num>
  <w:num w:numId="33">
    <w:abstractNumId w:val="22"/>
  </w:num>
  <w:num w:numId="34">
    <w:abstractNumId w:val="2"/>
  </w:num>
  <w:num w:numId="35">
    <w:abstractNumId w:val="25"/>
  </w:num>
  <w:num w:numId="3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37">
    <w:abstractNumId w:val="8"/>
  </w:num>
  <w:num w:numId="38">
    <w:abstractNumId w:val="14"/>
  </w:num>
  <w:num w:numId="39">
    <w:abstractNumId w:val="6"/>
  </w:num>
  <w:num w:numId="40">
    <w:abstractNumId w:val="21"/>
  </w:num>
  <w:num w:numId="41">
    <w:abstractNumId w:val="26"/>
  </w:num>
  <w:numIdMacAtCleanup w:val="9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78850">
      <o:colormenu v:ext="edit" fillcolor="none [1951]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914D38"/>
    <w:rsid w:val="00000244"/>
    <w:rsid w:val="00000414"/>
    <w:rsid w:val="0000045F"/>
    <w:rsid w:val="00000685"/>
    <w:rsid w:val="00000CCD"/>
    <w:rsid w:val="00000F59"/>
    <w:rsid w:val="000011C1"/>
    <w:rsid w:val="0000172C"/>
    <w:rsid w:val="00003F83"/>
    <w:rsid w:val="00004A44"/>
    <w:rsid w:val="0000587A"/>
    <w:rsid w:val="00005A2E"/>
    <w:rsid w:val="00010F5F"/>
    <w:rsid w:val="00011A9E"/>
    <w:rsid w:val="00011BA8"/>
    <w:rsid w:val="0001271E"/>
    <w:rsid w:val="00012BB3"/>
    <w:rsid w:val="00014768"/>
    <w:rsid w:val="00014F7F"/>
    <w:rsid w:val="00015514"/>
    <w:rsid w:val="00015881"/>
    <w:rsid w:val="00015A6A"/>
    <w:rsid w:val="00015FAB"/>
    <w:rsid w:val="00016003"/>
    <w:rsid w:val="000160BE"/>
    <w:rsid w:val="000161A8"/>
    <w:rsid w:val="00016359"/>
    <w:rsid w:val="00016668"/>
    <w:rsid w:val="000169EB"/>
    <w:rsid w:val="00016F83"/>
    <w:rsid w:val="000176C0"/>
    <w:rsid w:val="0002122D"/>
    <w:rsid w:val="00021DFB"/>
    <w:rsid w:val="0002286F"/>
    <w:rsid w:val="0002318A"/>
    <w:rsid w:val="0002395E"/>
    <w:rsid w:val="000239E8"/>
    <w:rsid w:val="00024077"/>
    <w:rsid w:val="00024523"/>
    <w:rsid w:val="00025B12"/>
    <w:rsid w:val="00026583"/>
    <w:rsid w:val="000274FE"/>
    <w:rsid w:val="0002772E"/>
    <w:rsid w:val="0002784C"/>
    <w:rsid w:val="0002794E"/>
    <w:rsid w:val="00027D25"/>
    <w:rsid w:val="00030A91"/>
    <w:rsid w:val="00031B08"/>
    <w:rsid w:val="000321B7"/>
    <w:rsid w:val="00032451"/>
    <w:rsid w:val="00032931"/>
    <w:rsid w:val="00032F76"/>
    <w:rsid w:val="000332B2"/>
    <w:rsid w:val="00033726"/>
    <w:rsid w:val="00033A95"/>
    <w:rsid w:val="00033C8E"/>
    <w:rsid w:val="00034029"/>
    <w:rsid w:val="0003502D"/>
    <w:rsid w:val="0003534A"/>
    <w:rsid w:val="000356F6"/>
    <w:rsid w:val="00035D92"/>
    <w:rsid w:val="00036C52"/>
    <w:rsid w:val="00036DBE"/>
    <w:rsid w:val="00036EF6"/>
    <w:rsid w:val="00036F84"/>
    <w:rsid w:val="00037758"/>
    <w:rsid w:val="0003776B"/>
    <w:rsid w:val="000405A8"/>
    <w:rsid w:val="00041830"/>
    <w:rsid w:val="000418B3"/>
    <w:rsid w:val="00041B53"/>
    <w:rsid w:val="000420BD"/>
    <w:rsid w:val="00043253"/>
    <w:rsid w:val="0004339A"/>
    <w:rsid w:val="000445D7"/>
    <w:rsid w:val="000446AA"/>
    <w:rsid w:val="00045DFB"/>
    <w:rsid w:val="00045E04"/>
    <w:rsid w:val="000461BF"/>
    <w:rsid w:val="00046C97"/>
    <w:rsid w:val="00047C1F"/>
    <w:rsid w:val="00050876"/>
    <w:rsid w:val="00050F38"/>
    <w:rsid w:val="000517EB"/>
    <w:rsid w:val="00051E21"/>
    <w:rsid w:val="00052F11"/>
    <w:rsid w:val="000533F2"/>
    <w:rsid w:val="00053789"/>
    <w:rsid w:val="00053877"/>
    <w:rsid w:val="00053CD7"/>
    <w:rsid w:val="00053D6A"/>
    <w:rsid w:val="000544EC"/>
    <w:rsid w:val="00054CAF"/>
    <w:rsid w:val="00054F5B"/>
    <w:rsid w:val="00055962"/>
    <w:rsid w:val="00055C69"/>
    <w:rsid w:val="000566EC"/>
    <w:rsid w:val="000567CD"/>
    <w:rsid w:val="0005687E"/>
    <w:rsid w:val="00056A6C"/>
    <w:rsid w:val="00057160"/>
    <w:rsid w:val="0005746B"/>
    <w:rsid w:val="0006016D"/>
    <w:rsid w:val="00060CFA"/>
    <w:rsid w:val="00061630"/>
    <w:rsid w:val="00061A35"/>
    <w:rsid w:val="00061A64"/>
    <w:rsid w:val="00062A56"/>
    <w:rsid w:val="00062EB8"/>
    <w:rsid w:val="00062FB0"/>
    <w:rsid w:val="00063068"/>
    <w:rsid w:val="00063B93"/>
    <w:rsid w:val="0006410C"/>
    <w:rsid w:val="00064816"/>
    <w:rsid w:val="00064A2B"/>
    <w:rsid w:val="00064C29"/>
    <w:rsid w:val="00064EC7"/>
    <w:rsid w:val="00065A52"/>
    <w:rsid w:val="00065C0C"/>
    <w:rsid w:val="00065E1D"/>
    <w:rsid w:val="00066001"/>
    <w:rsid w:val="000663F0"/>
    <w:rsid w:val="00066413"/>
    <w:rsid w:val="000667AB"/>
    <w:rsid w:val="00066E7A"/>
    <w:rsid w:val="000676A7"/>
    <w:rsid w:val="0006792B"/>
    <w:rsid w:val="00067BCF"/>
    <w:rsid w:val="00067D65"/>
    <w:rsid w:val="000705F0"/>
    <w:rsid w:val="000707E5"/>
    <w:rsid w:val="0007109D"/>
    <w:rsid w:val="00071C25"/>
    <w:rsid w:val="00072353"/>
    <w:rsid w:val="00072366"/>
    <w:rsid w:val="00072D4D"/>
    <w:rsid w:val="000731A2"/>
    <w:rsid w:val="00073393"/>
    <w:rsid w:val="000739B1"/>
    <w:rsid w:val="000743B5"/>
    <w:rsid w:val="0007474A"/>
    <w:rsid w:val="00076890"/>
    <w:rsid w:val="00077B4B"/>
    <w:rsid w:val="00077C7C"/>
    <w:rsid w:val="00080E98"/>
    <w:rsid w:val="00081248"/>
    <w:rsid w:val="00081295"/>
    <w:rsid w:val="000813B5"/>
    <w:rsid w:val="000813FB"/>
    <w:rsid w:val="000818F4"/>
    <w:rsid w:val="00081918"/>
    <w:rsid w:val="00082870"/>
    <w:rsid w:val="00082BD6"/>
    <w:rsid w:val="00082CD7"/>
    <w:rsid w:val="0008313F"/>
    <w:rsid w:val="000838C0"/>
    <w:rsid w:val="00083D04"/>
    <w:rsid w:val="0008408F"/>
    <w:rsid w:val="00084612"/>
    <w:rsid w:val="00084A10"/>
    <w:rsid w:val="00086010"/>
    <w:rsid w:val="000869E3"/>
    <w:rsid w:val="00087957"/>
    <w:rsid w:val="00087B27"/>
    <w:rsid w:val="00090143"/>
    <w:rsid w:val="000901BF"/>
    <w:rsid w:val="000907D4"/>
    <w:rsid w:val="00090B7A"/>
    <w:rsid w:val="00090DF5"/>
    <w:rsid w:val="00090F68"/>
    <w:rsid w:val="000914D6"/>
    <w:rsid w:val="00091912"/>
    <w:rsid w:val="00091AE3"/>
    <w:rsid w:val="00091C63"/>
    <w:rsid w:val="00092193"/>
    <w:rsid w:val="000923BF"/>
    <w:rsid w:val="0009389D"/>
    <w:rsid w:val="00093E17"/>
    <w:rsid w:val="00094757"/>
    <w:rsid w:val="00094E48"/>
    <w:rsid w:val="000952F4"/>
    <w:rsid w:val="00095AB2"/>
    <w:rsid w:val="00095BE0"/>
    <w:rsid w:val="00095FB7"/>
    <w:rsid w:val="000963A9"/>
    <w:rsid w:val="00096B28"/>
    <w:rsid w:val="00096C1C"/>
    <w:rsid w:val="00096D7B"/>
    <w:rsid w:val="00097160"/>
    <w:rsid w:val="000A08BE"/>
    <w:rsid w:val="000A0D03"/>
    <w:rsid w:val="000A12C2"/>
    <w:rsid w:val="000A26AA"/>
    <w:rsid w:val="000A2941"/>
    <w:rsid w:val="000A2FCB"/>
    <w:rsid w:val="000A321D"/>
    <w:rsid w:val="000A32F6"/>
    <w:rsid w:val="000A3453"/>
    <w:rsid w:val="000A3696"/>
    <w:rsid w:val="000A36E4"/>
    <w:rsid w:val="000A4351"/>
    <w:rsid w:val="000A4595"/>
    <w:rsid w:val="000A4735"/>
    <w:rsid w:val="000A478D"/>
    <w:rsid w:val="000A4BF5"/>
    <w:rsid w:val="000A4DAC"/>
    <w:rsid w:val="000A5BC4"/>
    <w:rsid w:val="000A68A5"/>
    <w:rsid w:val="000A6AD1"/>
    <w:rsid w:val="000A705B"/>
    <w:rsid w:val="000A7082"/>
    <w:rsid w:val="000B0681"/>
    <w:rsid w:val="000B0949"/>
    <w:rsid w:val="000B0B5C"/>
    <w:rsid w:val="000B0E29"/>
    <w:rsid w:val="000B1201"/>
    <w:rsid w:val="000B12BC"/>
    <w:rsid w:val="000B13CA"/>
    <w:rsid w:val="000B1A33"/>
    <w:rsid w:val="000B1B34"/>
    <w:rsid w:val="000B1D08"/>
    <w:rsid w:val="000B2131"/>
    <w:rsid w:val="000B37A7"/>
    <w:rsid w:val="000B37BA"/>
    <w:rsid w:val="000B3C19"/>
    <w:rsid w:val="000B3CB0"/>
    <w:rsid w:val="000B41E4"/>
    <w:rsid w:val="000B4AD1"/>
    <w:rsid w:val="000B4D6E"/>
    <w:rsid w:val="000B4DDC"/>
    <w:rsid w:val="000B58F0"/>
    <w:rsid w:val="000B6D67"/>
    <w:rsid w:val="000B6FCF"/>
    <w:rsid w:val="000B705A"/>
    <w:rsid w:val="000C0A0D"/>
    <w:rsid w:val="000C0FC5"/>
    <w:rsid w:val="000C1490"/>
    <w:rsid w:val="000C2173"/>
    <w:rsid w:val="000C3E9E"/>
    <w:rsid w:val="000C4246"/>
    <w:rsid w:val="000C5546"/>
    <w:rsid w:val="000C6591"/>
    <w:rsid w:val="000C6674"/>
    <w:rsid w:val="000C685A"/>
    <w:rsid w:val="000C69EB"/>
    <w:rsid w:val="000C6A54"/>
    <w:rsid w:val="000C7775"/>
    <w:rsid w:val="000D082E"/>
    <w:rsid w:val="000D0C78"/>
    <w:rsid w:val="000D0E68"/>
    <w:rsid w:val="000D1AFB"/>
    <w:rsid w:val="000D1CCC"/>
    <w:rsid w:val="000D1E37"/>
    <w:rsid w:val="000D202C"/>
    <w:rsid w:val="000D2691"/>
    <w:rsid w:val="000D3026"/>
    <w:rsid w:val="000D30B1"/>
    <w:rsid w:val="000D35CB"/>
    <w:rsid w:val="000D4144"/>
    <w:rsid w:val="000D6AD1"/>
    <w:rsid w:val="000D6D31"/>
    <w:rsid w:val="000D7923"/>
    <w:rsid w:val="000D7D8A"/>
    <w:rsid w:val="000D7EB6"/>
    <w:rsid w:val="000E05DB"/>
    <w:rsid w:val="000E0953"/>
    <w:rsid w:val="000E15D4"/>
    <w:rsid w:val="000E1826"/>
    <w:rsid w:val="000E2070"/>
    <w:rsid w:val="000E2529"/>
    <w:rsid w:val="000E27A3"/>
    <w:rsid w:val="000E2B04"/>
    <w:rsid w:val="000E341D"/>
    <w:rsid w:val="000E396E"/>
    <w:rsid w:val="000E3AAA"/>
    <w:rsid w:val="000E4BF4"/>
    <w:rsid w:val="000E4E5C"/>
    <w:rsid w:val="000E4EB4"/>
    <w:rsid w:val="000E53E6"/>
    <w:rsid w:val="000E5802"/>
    <w:rsid w:val="000E5BC0"/>
    <w:rsid w:val="000E5C98"/>
    <w:rsid w:val="000E7591"/>
    <w:rsid w:val="000F099C"/>
    <w:rsid w:val="000F0F26"/>
    <w:rsid w:val="000F1900"/>
    <w:rsid w:val="000F1B24"/>
    <w:rsid w:val="000F2654"/>
    <w:rsid w:val="000F26BD"/>
    <w:rsid w:val="000F3131"/>
    <w:rsid w:val="000F38DD"/>
    <w:rsid w:val="000F3ABC"/>
    <w:rsid w:val="000F3D56"/>
    <w:rsid w:val="000F47D2"/>
    <w:rsid w:val="000F49AE"/>
    <w:rsid w:val="000F4D14"/>
    <w:rsid w:val="000F4E1F"/>
    <w:rsid w:val="000F54E7"/>
    <w:rsid w:val="000F581D"/>
    <w:rsid w:val="000F5C0D"/>
    <w:rsid w:val="000F6357"/>
    <w:rsid w:val="000F6A91"/>
    <w:rsid w:val="000F728A"/>
    <w:rsid w:val="000F77E2"/>
    <w:rsid w:val="000F7B78"/>
    <w:rsid w:val="000F7C93"/>
    <w:rsid w:val="00100919"/>
    <w:rsid w:val="00100967"/>
    <w:rsid w:val="00100E7B"/>
    <w:rsid w:val="00101967"/>
    <w:rsid w:val="001020BF"/>
    <w:rsid w:val="0010210E"/>
    <w:rsid w:val="0010248A"/>
    <w:rsid w:val="00102D74"/>
    <w:rsid w:val="00103255"/>
    <w:rsid w:val="001036DA"/>
    <w:rsid w:val="00104A2C"/>
    <w:rsid w:val="00104DBE"/>
    <w:rsid w:val="0010509D"/>
    <w:rsid w:val="00105528"/>
    <w:rsid w:val="00106227"/>
    <w:rsid w:val="00106591"/>
    <w:rsid w:val="00106B57"/>
    <w:rsid w:val="00107744"/>
    <w:rsid w:val="00110563"/>
    <w:rsid w:val="001107B4"/>
    <w:rsid w:val="00110C22"/>
    <w:rsid w:val="0011117E"/>
    <w:rsid w:val="00111F9A"/>
    <w:rsid w:val="00112054"/>
    <w:rsid w:val="001122DE"/>
    <w:rsid w:val="00112389"/>
    <w:rsid w:val="0011296C"/>
    <w:rsid w:val="001131DA"/>
    <w:rsid w:val="0011341C"/>
    <w:rsid w:val="00113F82"/>
    <w:rsid w:val="00114043"/>
    <w:rsid w:val="001141CE"/>
    <w:rsid w:val="00114CAB"/>
    <w:rsid w:val="00114E56"/>
    <w:rsid w:val="00115372"/>
    <w:rsid w:val="00115407"/>
    <w:rsid w:val="001154AE"/>
    <w:rsid w:val="00115736"/>
    <w:rsid w:val="001165A3"/>
    <w:rsid w:val="001176A4"/>
    <w:rsid w:val="0012007B"/>
    <w:rsid w:val="001206B7"/>
    <w:rsid w:val="0012154A"/>
    <w:rsid w:val="00121715"/>
    <w:rsid w:val="00121832"/>
    <w:rsid w:val="00121E0A"/>
    <w:rsid w:val="0012234F"/>
    <w:rsid w:val="00122990"/>
    <w:rsid w:val="00122A2F"/>
    <w:rsid w:val="00122CAE"/>
    <w:rsid w:val="001235F1"/>
    <w:rsid w:val="00123A08"/>
    <w:rsid w:val="0012490F"/>
    <w:rsid w:val="0012493F"/>
    <w:rsid w:val="00124A41"/>
    <w:rsid w:val="00124AB0"/>
    <w:rsid w:val="00124BF9"/>
    <w:rsid w:val="001255FE"/>
    <w:rsid w:val="00125780"/>
    <w:rsid w:val="00125802"/>
    <w:rsid w:val="00125DC0"/>
    <w:rsid w:val="001263B0"/>
    <w:rsid w:val="00126BFC"/>
    <w:rsid w:val="00126FF1"/>
    <w:rsid w:val="001277D2"/>
    <w:rsid w:val="001307BB"/>
    <w:rsid w:val="00130B44"/>
    <w:rsid w:val="00130C6D"/>
    <w:rsid w:val="0013168B"/>
    <w:rsid w:val="00131B4A"/>
    <w:rsid w:val="00132D70"/>
    <w:rsid w:val="00133B3E"/>
    <w:rsid w:val="00133DFF"/>
    <w:rsid w:val="00134DA2"/>
    <w:rsid w:val="00134FC7"/>
    <w:rsid w:val="001354A1"/>
    <w:rsid w:val="00135AF5"/>
    <w:rsid w:val="00136071"/>
    <w:rsid w:val="00136274"/>
    <w:rsid w:val="0013633E"/>
    <w:rsid w:val="00136860"/>
    <w:rsid w:val="00136EF0"/>
    <w:rsid w:val="001374F7"/>
    <w:rsid w:val="0014020D"/>
    <w:rsid w:val="00140553"/>
    <w:rsid w:val="00140BAD"/>
    <w:rsid w:val="00140F42"/>
    <w:rsid w:val="001412E4"/>
    <w:rsid w:val="00141C04"/>
    <w:rsid w:val="00142D2E"/>
    <w:rsid w:val="00143658"/>
    <w:rsid w:val="00143CB9"/>
    <w:rsid w:val="00143D06"/>
    <w:rsid w:val="00143D95"/>
    <w:rsid w:val="00144050"/>
    <w:rsid w:val="001445D9"/>
    <w:rsid w:val="001447C2"/>
    <w:rsid w:val="00144F74"/>
    <w:rsid w:val="001453D3"/>
    <w:rsid w:val="00145555"/>
    <w:rsid w:val="00146391"/>
    <w:rsid w:val="00146D7A"/>
    <w:rsid w:val="00147360"/>
    <w:rsid w:val="001479D7"/>
    <w:rsid w:val="001500F1"/>
    <w:rsid w:val="00150C67"/>
    <w:rsid w:val="00151A81"/>
    <w:rsid w:val="00151D8E"/>
    <w:rsid w:val="001525F5"/>
    <w:rsid w:val="00152888"/>
    <w:rsid w:val="001528CD"/>
    <w:rsid w:val="00153079"/>
    <w:rsid w:val="00153822"/>
    <w:rsid w:val="00153CF0"/>
    <w:rsid w:val="0015442E"/>
    <w:rsid w:val="00154534"/>
    <w:rsid w:val="00154AFE"/>
    <w:rsid w:val="00154C6A"/>
    <w:rsid w:val="001552BB"/>
    <w:rsid w:val="0015549E"/>
    <w:rsid w:val="00155BBB"/>
    <w:rsid w:val="00155E7A"/>
    <w:rsid w:val="001562B0"/>
    <w:rsid w:val="00156456"/>
    <w:rsid w:val="00156BCE"/>
    <w:rsid w:val="00157068"/>
    <w:rsid w:val="001579FA"/>
    <w:rsid w:val="00160152"/>
    <w:rsid w:val="00160236"/>
    <w:rsid w:val="00160584"/>
    <w:rsid w:val="00160642"/>
    <w:rsid w:val="001611C9"/>
    <w:rsid w:val="001611E1"/>
    <w:rsid w:val="00161F9B"/>
    <w:rsid w:val="00162CED"/>
    <w:rsid w:val="00162ED0"/>
    <w:rsid w:val="001635EE"/>
    <w:rsid w:val="001639C9"/>
    <w:rsid w:val="00163DF4"/>
    <w:rsid w:val="001644F4"/>
    <w:rsid w:val="001654B4"/>
    <w:rsid w:val="001657C3"/>
    <w:rsid w:val="001657E8"/>
    <w:rsid w:val="001661FD"/>
    <w:rsid w:val="001662C7"/>
    <w:rsid w:val="0016648E"/>
    <w:rsid w:val="00166CCB"/>
    <w:rsid w:val="00167140"/>
    <w:rsid w:val="00167494"/>
    <w:rsid w:val="00167B7C"/>
    <w:rsid w:val="001711B8"/>
    <w:rsid w:val="00172DD4"/>
    <w:rsid w:val="00172DFA"/>
    <w:rsid w:val="00173534"/>
    <w:rsid w:val="00173BCC"/>
    <w:rsid w:val="0017449E"/>
    <w:rsid w:val="0017470E"/>
    <w:rsid w:val="00174B50"/>
    <w:rsid w:val="00175804"/>
    <w:rsid w:val="00176407"/>
    <w:rsid w:val="00176992"/>
    <w:rsid w:val="00176BA2"/>
    <w:rsid w:val="00176E7B"/>
    <w:rsid w:val="00177049"/>
    <w:rsid w:val="001771F6"/>
    <w:rsid w:val="00177B5C"/>
    <w:rsid w:val="001801D3"/>
    <w:rsid w:val="00180804"/>
    <w:rsid w:val="00180A1A"/>
    <w:rsid w:val="001826BD"/>
    <w:rsid w:val="0018297D"/>
    <w:rsid w:val="0018312E"/>
    <w:rsid w:val="001842EF"/>
    <w:rsid w:val="00184734"/>
    <w:rsid w:val="001848DA"/>
    <w:rsid w:val="00184B15"/>
    <w:rsid w:val="0018578F"/>
    <w:rsid w:val="00185BFF"/>
    <w:rsid w:val="00185FF6"/>
    <w:rsid w:val="00186054"/>
    <w:rsid w:val="00186555"/>
    <w:rsid w:val="001867EB"/>
    <w:rsid w:val="00186DEF"/>
    <w:rsid w:val="00187012"/>
    <w:rsid w:val="001872E8"/>
    <w:rsid w:val="0019004B"/>
    <w:rsid w:val="0019043C"/>
    <w:rsid w:val="00190755"/>
    <w:rsid w:val="001910BB"/>
    <w:rsid w:val="00193854"/>
    <w:rsid w:val="00193974"/>
    <w:rsid w:val="001939DA"/>
    <w:rsid w:val="00193F40"/>
    <w:rsid w:val="001944BF"/>
    <w:rsid w:val="00194B61"/>
    <w:rsid w:val="00194D8A"/>
    <w:rsid w:val="00194E8B"/>
    <w:rsid w:val="00194EC0"/>
    <w:rsid w:val="001953E0"/>
    <w:rsid w:val="00195985"/>
    <w:rsid w:val="00195CB4"/>
    <w:rsid w:val="0019732E"/>
    <w:rsid w:val="00197849"/>
    <w:rsid w:val="0019786C"/>
    <w:rsid w:val="00197EB7"/>
    <w:rsid w:val="001A00E2"/>
    <w:rsid w:val="001A15B2"/>
    <w:rsid w:val="001A1E0D"/>
    <w:rsid w:val="001A1FC6"/>
    <w:rsid w:val="001A2E28"/>
    <w:rsid w:val="001A3EA8"/>
    <w:rsid w:val="001A47B4"/>
    <w:rsid w:val="001A4F63"/>
    <w:rsid w:val="001A6E57"/>
    <w:rsid w:val="001A7778"/>
    <w:rsid w:val="001A779D"/>
    <w:rsid w:val="001A79EC"/>
    <w:rsid w:val="001A7F7D"/>
    <w:rsid w:val="001B011B"/>
    <w:rsid w:val="001B02EA"/>
    <w:rsid w:val="001B0A91"/>
    <w:rsid w:val="001B0B60"/>
    <w:rsid w:val="001B15A6"/>
    <w:rsid w:val="001B1AEE"/>
    <w:rsid w:val="001B1D41"/>
    <w:rsid w:val="001B1FDC"/>
    <w:rsid w:val="001B2CAC"/>
    <w:rsid w:val="001B2EE6"/>
    <w:rsid w:val="001B3DE0"/>
    <w:rsid w:val="001B402D"/>
    <w:rsid w:val="001B41F1"/>
    <w:rsid w:val="001B47AC"/>
    <w:rsid w:val="001B4829"/>
    <w:rsid w:val="001B506B"/>
    <w:rsid w:val="001B567D"/>
    <w:rsid w:val="001B57CA"/>
    <w:rsid w:val="001B57CE"/>
    <w:rsid w:val="001B5A42"/>
    <w:rsid w:val="001B5E03"/>
    <w:rsid w:val="001B6522"/>
    <w:rsid w:val="001B6870"/>
    <w:rsid w:val="001B6B95"/>
    <w:rsid w:val="001B6D87"/>
    <w:rsid w:val="001B6F81"/>
    <w:rsid w:val="001B7B3F"/>
    <w:rsid w:val="001B7F1D"/>
    <w:rsid w:val="001C0359"/>
    <w:rsid w:val="001C0856"/>
    <w:rsid w:val="001C0ABE"/>
    <w:rsid w:val="001C0D59"/>
    <w:rsid w:val="001C1857"/>
    <w:rsid w:val="001C1C09"/>
    <w:rsid w:val="001C1CA3"/>
    <w:rsid w:val="001C1CD7"/>
    <w:rsid w:val="001C1D4C"/>
    <w:rsid w:val="001C1F61"/>
    <w:rsid w:val="001C3880"/>
    <w:rsid w:val="001C3B62"/>
    <w:rsid w:val="001C42B4"/>
    <w:rsid w:val="001C476B"/>
    <w:rsid w:val="001C4807"/>
    <w:rsid w:val="001C484C"/>
    <w:rsid w:val="001C4E3D"/>
    <w:rsid w:val="001C59D2"/>
    <w:rsid w:val="001C5B94"/>
    <w:rsid w:val="001C5BAD"/>
    <w:rsid w:val="001C60CE"/>
    <w:rsid w:val="001C6310"/>
    <w:rsid w:val="001C6F79"/>
    <w:rsid w:val="001C7C15"/>
    <w:rsid w:val="001C7EE6"/>
    <w:rsid w:val="001D026C"/>
    <w:rsid w:val="001D0A93"/>
    <w:rsid w:val="001D0E79"/>
    <w:rsid w:val="001D1296"/>
    <w:rsid w:val="001D12A0"/>
    <w:rsid w:val="001D15FF"/>
    <w:rsid w:val="001D182C"/>
    <w:rsid w:val="001D19F6"/>
    <w:rsid w:val="001D34BD"/>
    <w:rsid w:val="001D3667"/>
    <w:rsid w:val="001D37DF"/>
    <w:rsid w:val="001D3A2B"/>
    <w:rsid w:val="001D44AA"/>
    <w:rsid w:val="001D44CB"/>
    <w:rsid w:val="001D4C80"/>
    <w:rsid w:val="001D5428"/>
    <w:rsid w:val="001D54A3"/>
    <w:rsid w:val="001D59D9"/>
    <w:rsid w:val="001D5BF5"/>
    <w:rsid w:val="001D5D53"/>
    <w:rsid w:val="001D5DC1"/>
    <w:rsid w:val="001D6174"/>
    <w:rsid w:val="001D6605"/>
    <w:rsid w:val="001D7054"/>
    <w:rsid w:val="001D7187"/>
    <w:rsid w:val="001D7D0C"/>
    <w:rsid w:val="001E090A"/>
    <w:rsid w:val="001E094C"/>
    <w:rsid w:val="001E1343"/>
    <w:rsid w:val="001E209A"/>
    <w:rsid w:val="001E259E"/>
    <w:rsid w:val="001E2770"/>
    <w:rsid w:val="001E3B08"/>
    <w:rsid w:val="001E3F0D"/>
    <w:rsid w:val="001E4782"/>
    <w:rsid w:val="001E4ACE"/>
    <w:rsid w:val="001E4DE0"/>
    <w:rsid w:val="001E4DE6"/>
    <w:rsid w:val="001E5759"/>
    <w:rsid w:val="001E5B55"/>
    <w:rsid w:val="001E60F7"/>
    <w:rsid w:val="001E7880"/>
    <w:rsid w:val="001F013F"/>
    <w:rsid w:val="001F0289"/>
    <w:rsid w:val="001F046C"/>
    <w:rsid w:val="001F0562"/>
    <w:rsid w:val="001F08A8"/>
    <w:rsid w:val="001F0BA9"/>
    <w:rsid w:val="001F1DC0"/>
    <w:rsid w:val="001F35BD"/>
    <w:rsid w:val="001F3DB6"/>
    <w:rsid w:val="001F3FDE"/>
    <w:rsid w:val="001F447E"/>
    <w:rsid w:val="001F44D4"/>
    <w:rsid w:val="001F476A"/>
    <w:rsid w:val="001F5A40"/>
    <w:rsid w:val="001F6053"/>
    <w:rsid w:val="001F6819"/>
    <w:rsid w:val="001F69B2"/>
    <w:rsid w:val="001F6B65"/>
    <w:rsid w:val="001F6D87"/>
    <w:rsid w:val="001F7921"/>
    <w:rsid w:val="001F7B44"/>
    <w:rsid w:val="00200AE2"/>
    <w:rsid w:val="00200C82"/>
    <w:rsid w:val="00201549"/>
    <w:rsid w:val="00201550"/>
    <w:rsid w:val="00201858"/>
    <w:rsid w:val="0020236C"/>
    <w:rsid w:val="00202A6A"/>
    <w:rsid w:val="00202B72"/>
    <w:rsid w:val="002030CE"/>
    <w:rsid w:val="0020329A"/>
    <w:rsid w:val="00203446"/>
    <w:rsid w:val="002039E5"/>
    <w:rsid w:val="00203B2F"/>
    <w:rsid w:val="00204647"/>
    <w:rsid w:val="0020478A"/>
    <w:rsid w:val="00205706"/>
    <w:rsid w:val="002058BF"/>
    <w:rsid w:val="00205D0F"/>
    <w:rsid w:val="00205E4D"/>
    <w:rsid w:val="002064C7"/>
    <w:rsid w:val="002065E4"/>
    <w:rsid w:val="00211925"/>
    <w:rsid w:val="00212CFB"/>
    <w:rsid w:val="00213A79"/>
    <w:rsid w:val="0021405E"/>
    <w:rsid w:val="0021449B"/>
    <w:rsid w:val="00214907"/>
    <w:rsid w:val="00215162"/>
    <w:rsid w:val="00216201"/>
    <w:rsid w:val="00216562"/>
    <w:rsid w:val="002175C9"/>
    <w:rsid w:val="002176A3"/>
    <w:rsid w:val="00220331"/>
    <w:rsid w:val="002206E1"/>
    <w:rsid w:val="002208B0"/>
    <w:rsid w:val="00220DF4"/>
    <w:rsid w:val="002219C3"/>
    <w:rsid w:val="002220DE"/>
    <w:rsid w:val="00222FDE"/>
    <w:rsid w:val="0022356A"/>
    <w:rsid w:val="002236CC"/>
    <w:rsid w:val="00223E50"/>
    <w:rsid w:val="0022401F"/>
    <w:rsid w:val="00224737"/>
    <w:rsid w:val="002250FD"/>
    <w:rsid w:val="0022520F"/>
    <w:rsid w:val="0022532E"/>
    <w:rsid w:val="00225436"/>
    <w:rsid w:val="002255EC"/>
    <w:rsid w:val="0022647C"/>
    <w:rsid w:val="0022734D"/>
    <w:rsid w:val="002274F3"/>
    <w:rsid w:val="00227A0A"/>
    <w:rsid w:val="00227BDA"/>
    <w:rsid w:val="00230808"/>
    <w:rsid w:val="00230D65"/>
    <w:rsid w:val="00230E8A"/>
    <w:rsid w:val="00230F2A"/>
    <w:rsid w:val="00230FBA"/>
    <w:rsid w:val="00231BB8"/>
    <w:rsid w:val="002320C6"/>
    <w:rsid w:val="0023224D"/>
    <w:rsid w:val="00232919"/>
    <w:rsid w:val="00232A5D"/>
    <w:rsid w:val="00232CC4"/>
    <w:rsid w:val="00232E09"/>
    <w:rsid w:val="00232ECD"/>
    <w:rsid w:val="00233D28"/>
    <w:rsid w:val="00233EBC"/>
    <w:rsid w:val="00234016"/>
    <w:rsid w:val="002343A7"/>
    <w:rsid w:val="002344D5"/>
    <w:rsid w:val="00234666"/>
    <w:rsid w:val="0023524E"/>
    <w:rsid w:val="00235B2F"/>
    <w:rsid w:val="002362F7"/>
    <w:rsid w:val="002366A7"/>
    <w:rsid w:val="00236B5F"/>
    <w:rsid w:val="00236B81"/>
    <w:rsid w:val="00236DAD"/>
    <w:rsid w:val="00237942"/>
    <w:rsid w:val="00240346"/>
    <w:rsid w:val="00240528"/>
    <w:rsid w:val="00240C2E"/>
    <w:rsid w:val="002410E4"/>
    <w:rsid w:val="0024158D"/>
    <w:rsid w:val="00242AA7"/>
    <w:rsid w:val="00242BC6"/>
    <w:rsid w:val="00242C6C"/>
    <w:rsid w:val="00243067"/>
    <w:rsid w:val="00243528"/>
    <w:rsid w:val="002448B3"/>
    <w:rsid w:val="00244FD5"/>
    <w:rsid w:val="0024518A"/>
    <w:rsid w:val="002453F4"/>
    <w:rsid w:val="002455C9"/>
    <w:rsid w:val="00245D40"/>
    <w:rsid w:val="00246562"/>
    <w:rsid w:val="002466B9"/>
    <w:rsid w:val="00246DD5"/>
    <w:rsid w:val="002502E3"/>
    <w:rsid w:val="0025082B"/>
    <w:rsid w:val="00251289"/>
    <w:rsid w:val="002512F1"/>
    <w:rsid w:val="00251C8B"/>
    <w:rsid w:val="00251D4D"/>
    <w:rsid w:val="00251DFD"/>
    <w:rsid w:val="0025202B"/>
    <w:rsid w:val="002529EB"/>
    <w:rsid w:val="00252A42"/>
    <w:rsid w:val="00252C5F"/>
    <w:rsid w:val="00253669"/>
    <w:rsid w:val="002537C5"/>
    <w:rsid w:val="00253AE3"/>
    <w:rsid w:val="00254105"/>
    <w:rsid w:val="00254556"/>
    <w:rsid w:val="00254771"/>
    <w:rsid w:val="00255122"/>
    <w:rsid w:val="00255269"/>
    <w:rsid w:val="00255288"/>
    <w:rsid w:val="002558BB"/>
    <w:rsid w:val="00255EA5"/>
    <w:rsid w:val="00256217"/>
    <w:rsid w:val="0025621B"/>
    <w:rsid w:val="00256F51"/>
    <w:rsid w:val="00257038"/>
    <w:rsid w:val="0025748F"/>
    <w:rsid w:val="002576FC"/>
    <w:rsid w:val="00257B69"/>
    <w:rsid w:val="00257C16"/>
    <w:rsid w:val="002613DD"/>
    <w:rsid w:val="002620F4"/>
    <w:rsid w:val="0026297C"/>
    <w:rsid w:val="00262D48"/>
    <w:rsid w:val="00262EC3"/>
    <w:rsid w:val="00263837"/>
    <w:rsid w:val="00263AA3"/>
    <w:rsid w:val="00263B52"/>
    <w:rsid w:val="002656DD"/>
    <w:rsid w:val="002667F3"/>
    <w:rsid w:val="0026725C"/>
    <w:rsid w:val="00267327"/>
    <w:rsid w:val="002706AE"/>
    <w:rsid w:val="002711C0"/>
    <w:rsid w:val="00271202"/>
    <w:rsid w:val="002716D9"/>
    <w:rsid w:val="00271F27"/>
    <w:rsid w:val="002722CE"/>
    <w:rsid w:val="00272773"/>
    <w:rsid w:val="00273846"/>
    <w:rsid w:val="00273CBA"/>
    <w:rsid w:val="00274369"/>
    <w:rsid w:val="00274590"/>
    <w:rsid w:val="002748C1"/>
    <w:rsid w:val="00274B18"/>
    <w:rsid w:val="00274DA8"/>
    <w:rsid w:val="00275B7F"/>
    <w:rsid w:val="002768B8"/>
    <w:rsid w:val="00276EF1"/>
    <w:rsid w:val="0027711E"/>
    <w:rsid w:val="0028050C"/>
    <w:rsid w:val="00280E4A"/>
    <w:rsid w:val="00280EA2"/>
    <w:rsid w:val="0028102A"/>
    <w:rsid w:val="002816DE"/>
    <w:rsid w:val="00281A43"/>
    <w:rsid w:val="00281DA3"/>
    <w:rsid w:val="00281DD4"/>
    <w:rsid w:val="00282219"/>
    <w:rsid w:val="00282A0D"/>
    <w:rsid w:val="0028358C"/>
    <w:rsid w:val="00283E44"/>
    <w:rsid w:val="00284026"/>
    <w:rsid w:val="002840C0"/>
    <w:rsid w:val="00284AA7"/>
    <w:rsid w:val="002858D3"/>
    <w:rsid w:val="002859AA"/>
    <w:rsid w:val="00285FA4"/>
    <w:rsid w:val="0028675F"/>
    <w:rsid w:val="00286B68"/>
    <w:rsid w:val="00286C1A"/>
    <w:rsid w:val="00286CB0"/>
    <w:rsid w:val="00287E18"/>
    <w:rsid w:val="002902DC"/>
    <w:rsid w:val="00290388"/>
    <w:rsid w:val="0029089F"/>
    <w:rsid w:val="00290C59"/>
    <w:rsid w:val="00291BE3"/>
    <w:rsid w:val="0029244E"/>
    <w:rsid w:val="00292802"/>
    <w:rsid w:val="002929F2"/>
    <w:rsid w:val="00292AD8"/>
    <w:rsid w:val="00292B56"/>
    <w:rsid w:val="002933BA"/>
    <w:rsid w:val="0029414E"/>
    <w:rsid w:val="00294D3E"/>
    <w:rsid w:val="00294DCE"/>
    <w:rsid w:val="00294F7D"/>
    <w:rsid w:val="002960F7"/>
    <w:rsid w:val="00296C6F"/>
    <w:rsid w:val="002972B4"/>
    <w:rsid w:val="0029765F"/>
    <w:rsid w:val="002977F3"/>
    <w:rsid w:val="00297939"/>
    <w:rsid w:val="00297E1A"/>
    <w:rsid w:val="00297F23"/>
    <w:rsid w:val="00297F65"/>
    <w:rsid w:val="002A00D5"/>
    <w:rsid w:val="002A06AD"/>
    <w:rsid w:val="002A075F"/>
    <w:rsid w:val="002A0826"/>
    <w:rsid w:val="002A0A30"/>
    <w:rsid w:val="002A0DF0"/>
    <w:rsid w:val="002A1049"/>
    <w:rsid w:val="002A1645"/>
    <w:rsid w:val="002A1BA5"/>
    <w:rsid w:val="002A274B"/>
    <w:rsid w:val="002A27B3"/>
    <w:rsid w:val="002A2B44"/>
    <w:rsid w:val="002A303B"/>
    <w:rsid w:val="002A347F"/>
    <w:rsid w:val="002A3A9C"/>
    <w:rsid w:val="002A4335"/>
    <w:rsid w:val="002A5FC7"/>
    <w:rsid w:val="002A66AB"/>
    <w:rsid w:val="002A6A7A"/>
    <w:rsid w:val="002A6C2D"/>
    <w:rsid w:val="002A74E0"/>
    <w:rsid w:val="002A761E"/>
    <w:rsid w:val="002B042B"/>
    <w:rsid w:val="002B0435"/>
    <w:rsid w:val="002B0D41"/>
    <w:rsid w:val="002B1023"/>
    <w:rsid w:val="002B15CD"/>
    <w:rsid w:val="002B1995"/>
    <w:rsid w:val="002B1D05"/>
    <w:rsid w:val="002B1F9B"/>
    <w:rsid w:val="002B22BE"/>
    <w:rsid w:val="002B234C"/>
    <w:rsid w:val="002B2663"/>
    <w:rsid w:val="002B26A3"/>
    <w:rsid w:val="002B38DA"/>
    <w:rsid w:val="002B3FF1"/>
    <w:rsid w:val="002B4B2C"/>
    <w:rsid w:val="002B4DB2"/>
    <w:rsid w:val="002B4F70"/>
    <w:rsid w:val="002B5011"/>
    <w:rsid w:val="002B67A6"/>
    <w:rsid w:val="002B6F18"/>
    <w:rsid w:val="002B7098"/>
    <w:rsid w:val="002B72BD"/>
    <w:rsid w:val="002C06B8"/>
    <w:rsid w:val="002C0886"/>
    <w:rsid w:val="002C12BB"/>
    <w:rsid w:val="002C1AF0"/>
    <w:rsid w:val="002C1B03"/>
    <w:rsid w:val="002C1FE1"/>
    <w:rsid w:val="002C2283"/>
    <w:rsid w:val="002C2A99"/>
    <w:rsid w:val="002C2B74"/>
    <w:rsid w:val="002C30AC"/>
    <w:rsid w:val="002C334D"/>
    <w:rsid w:val="002C3906"/>
    <w:rsid w:val="002C4853"/>
    <w:rsid w:val="002C4C0D"/>
    <w:rsid w:val="002C5150"/>
    <w:rsid w:val="002C52DA"/>
    <w:rsid w:val="002C6252"/>
    <w:rsid w:val="002C6254"/>
    <w:rsid w:val="002C6691"/>
    <w:rsid w:val="002C76E7"/>
    <w:rsid w:val="002C770E"/>
    <w:rsid w:val="002D0B9D"/>
    <w:rsid w:val="002D0CD7"/>
    <w:rsid w:val="002D0D26"/>
    <w:rsid w:val="002D1122"/>
    <w:rsid w:val="002D14B0"/>
    <w:rsid w:val="002D1655"/>
    <w:rsid w:val="002D17D3"/>
    <w:rsid w:val="002D1E8D"/>
    <w:rsid w:val="002D2F17"/>
    <w:rsid w:val="002D339B"/>
    <w:rsid w:val="002D33A9"/>
    <w:rsid w:val="002D3699"/>
    <w:rsid w:val="002D36C9"/>
    <w:rsid w:val="002D392E"/>
    <w:rsid w:val="002D3E46"/>
    <w:rsid w:val="002D423A"/>
    <w:rsid w:val="002D52D5"/>
    <w:rsid w:val="002D554B"/>
    <w:rsid w:val="002D5BA0"/>
    <w:rsid w:val="002D6069"/>
    <w:rsid w:val="002D6276"/>
    <w:rsid w:val="002D66DD"/>
    <w:rsid w:val="002D6C85"/>
    <w:rsid w:val="002D6D83"/>
    <w:rsid w:val="002D7524"/>
    <w:rsid w:val="002D7E06"/>
    <w:rsid w:val="002E010C"/>
    <w:rsid w:val="002E0648"/>
    <w:rsid w:val="002E073E"/>
    <w:rsid w:val="002E1584"/>
    <w:rsid w:val="002E161F"/>
    <w:rsid w:val="002E1D6F"/>
    <w:rsid w:val="002E2349"/>
    <w:rsid w:val="002E2564"/>
    <w:rsid w:val="002E25B2"/>
    <w:rsid w:val="002E2612"/>
    <w:rsid w:val="002E2A09"/>
    <w:rsid w:val="002E3213"/>
    <w:rsid w:val="002E3D81"/>
    <w:rsid w:val="002E4C22"/>
    <w:rsid w:val="002E4FAB"/>
    <w:rsid w:val="002E5BBF"/>
    <w:rsid w:val="002E5C4C"/>
    <w:rsid w:val="002E65EC"/>
    <w:rsid w:val="002E6627"/>
    <w:rsid w:val="002E6F07"/>
    <w:rsid w:val="002E6F7E"/>
    <w:rsid w:val="002E7E88"/>
    <w:rsid w:val="002F0A69"/>
    <w:rsid w:val="002F0AE6"/>
    <w:rsid w:val="002F0D07"/>
    <w:rsid w:val="002F1081"/>
    <w:rsid w:val="002F15E9"/>
    <w:rsid w:val="002F1EC4"/>
    <w:rsid w:val="002F2063"/>
    <w:rsid w:val="002F20EF"/>
    <w:rsid w:val="002F227A"/>
    <w:rsid w:val="002F2DDC"/>
    <w:rsid w:val="002F2F00"/>
    <w:rsid w:val="002F4106"/>
    <w:rsid w:val="002F425B"/>
    <w:rsid w:val="002F4312"/>
    <w:rsid w:val="002F4A90"/>
    <w:rsid w:val="002F507B"/>
    <w:rsid w:val="002F52F4"/>
    <w:rsid w:val="002F5601"/>
    <w:rsid w:val="002F5E88"/>
    <w:rsid w:val="002F634C"/>
    <w:rsid w:val="002F647E"/>
    <w:rsid w:val="002F6C26"/>
    <w:rsid w:val="002F6DAB"/>
    <w:rsid w:val="002F7094"/>
    <w:rsid w:val="002F7405"/>
    <w:rsid w:val="002F7C98"/>
    <w:rsid w:val="00301015"/>
    <w:rsid w:val="0030105F"/>
    <w:rsid w:val="003012A2"/>
    <w:rsid w:val="00301723"/>
    <w:rsid w:val="00301B16"/>
    <w:rsid w:val="00301F2A"/>
    <w:rsid w:val="00302039"/>
    <w:rsid w:val="003023F3"/>
    <w:rsid w:val="00302FCD"/>
    <w:rsid w:val="00303204"/>
    <w:rsid w:val="00303488"/>
    <w:rsid w:val="00303D82"/>
    <w:rsid w:val="00304A65"/>
    <w:rsid w:val="0030501E"/>
    <w:rsid w:val="00305091"/>
    <w:rsid w:val="003055CC"/>
    <w:rsid w:val="0030562A"/>
    <w:rsid w:val="003065C7"/>
    <w:rsid w:val="00306E1F"/>
    <w:rsid w:val="00307302"/>
    <w:rsid w:val="00310316"/>
    <w:rsid w:val="00310ED6"/>
    <w:rsid w:val="00310FFC"/>
    <w:rsid w:val="00311A9F"/>
    <w:rsid w:val="00311BB7"/>
    <w:rsid w:val="00312DAD"/>
    <w:rsid w:val="00312E38"/>
    <w:rsid w:val="0031301F"/>
    <w:rsid w:val="003132C6"/>
    <w:rsid w:val="003134F4"/>
    <w:rsid w:val="00313717"/>
    <w:rsid w:val="00313877"/>
    <w:rsid w:val="003138F2"/>
    <w:rsid w:val="00314525"/>
    <w:rsid w:val="00314ECA"/>
    <w:rsid w:val="00315249"/>
    <w:rsid w:val="0031534A"/>
    <w:rsid w:val="0031543C"/>
    <w:rsid w:val="00316711"/>
    <w:rsid w:val="003171FB"/>
    <w:rsid w:val="003172ED"/>
    <w:rsid w:val="003178AD"/>
    <w:rsid w:val="00317BAA"/>
    <w:rsid w:val="00317E73"/>
    <w:rsid w:val="003204AA"/>
    <w:rsid w:val="00320A0D"/>
    <w:rsid w:val="00320A9C"/>
    <w:rsid w:val="00321032"/>
    <w:rsid w:val="003215E3"/>
    <w:rsid w:val="0032194D"/>
    <w:rsid w:val="003220C6"/>
    <w:rsid w:val="0032230B"/>
    <w:rsid w:val="00322A53"/>
    <w:rsid w:val="00322D65"/>
    <w:rsid w:val="00322DD8"/>
    <w:rsid w:val="00322F1A"/>
    <w:rsid w:val="00323226"/>
    <w:rsid w:val="00324A20"/>
    <w:rsid w:val="00325008"/>
    <w:rsid w:val="003251C9"/>
    <w:rsid w:val="00325315"/>
    <w:rsid w:val="00325E2C"/>
    <w:rsid w:val="003264C8"/>
    <w:rsid w:val="003264C9"/>
    <w:rsid w:val="00326562"/>
    <w:rsid w:val="0032710C"/>
    <w:rsid w:val="00327D79"/>
    <w:rsid w:val="003300C8"/>
    <w:rsid w:val="00330CEA"/>
    <w:rsid w:val="0033114F"/>
    <w:rsid w:val="0033120C"/>
    <w:rsid w:val="003313C6"/>
    <w:rsid w:val="003320CA"/>
    <w:rsid w:val="00332CAC"/>
    <w:rsid w:val="003334A9"/>
    <w:rsid w:val="003335B5"/>
    <w:rsid w:val="0033414C"/>
    <w:rsid w:val="00334C9B"/>
    <w:rsid w:val="003350D2"/>
    <w:rsid w:val="003350EA"/>
    <w:rsid w:val="00335778"/>
    <w:rsid w:val="00335C62"/>
    <w:rsid w:val="00335D88"/>
    <w:rsid w:val="003360BC"/>
    <w:rsid w:val="003361C1"/>
    <w:rsid w:val="003364AC"/>
    <w:rsid w:val="00337411"/>
    <w:rsid w:val="00337DB5"/>
    <w:rsid w:val="00337EFC"/>
    <w:rsid w:val="00337FD1"/>
    <w:rsid w:val="00340D2D"/>
    <w:rsid w:val="003420C2"/>
    <w:rsid w:val="00342240"/>
    <w:rsid w:val="003426D1"/>
    <w:rsid w:val="00343322"/>
    <w:rsid w:val="003441CA"/>
    <w:rsid w:val="003443B7"/>
    <w:rsid w:val="00344703"/>
    <w:rsid w:val="0034487D"/>
    <w:rsid w:val="00344C93"/>
    <w:rsid w:val="00345605"/>
    <w:rsid w:val="00345CED"/>
    <w:rsid w:val="003463E0"/>
    <w:rsid w:val="00346FB9"/>
    <w:rsid w:val="0034770C"/>
    <w:rsid w:val="003501C9"/>
    <w:rsid w:val="003506EF"/>
    <w:rsid w:val="0035078E"/>
    <w:rsid w:val="003508BC"/>
    <w:rsid w:val="0035239C"/>
    <w:rsid w:val="00352513"/>
    <w:rsid w:val="0035256B"/>
    <w:rsid w:val="00352844"/>
    <w:rsid w:val="003528BA"/>
    <w:rsid w:val="00352C07"/>
    <w:rsid w:val="0035351B"/>
    <w:rsid w:val="0035363A"/>
    <w:rsid w:val="0035366D"/>
    <w:rsid w:val="003539F4"/>
    <w:rsid w:val="00353DCA"/>
    <w:rsid w:val="00354A96"/>
    <w:rsid w:val="00354B33"/>
    <w:rsid w:val="0035522B"/>
    <w:rsid w:val="003553F5"/>
    <w:rsid w:val="003557B1"/>
    <w:rsid w:val="00355878"/>
    <w:rsid w:val="00355F61"/>
    <w:rsid w:val="00356255"/>
    <w:rsid w:val="00357223"/>
    <w:rsid w:val="0035734E"/>
    <w:rsid w:val="00357D88"/>
    <w:rsid w:val="0036012A"/>
    <w:rsid w:val="00360253"/>
    <w:rsid w:val="003603D2"/>
    <w:rsid w:val="003613A0"/>
    <w:rsid w:val="00361AAF"/>
    <w:rsid w:val="00361C27"/>
    <w:rsid w:val="00362765"/>
    <w:rsid w:val="0036310F"/>
    <w:rsid w:val="0036326D"/>
    <w:rsid w:val="003636BF"/>
    <w:rsid w:val="00363C26"/>
    <w:rsid w:val="00363EE4"/>
    <w:rsid w:val="00364413"/>
    <w:rsid w:val="00365991"/>
    <w:rsid w:val="00365CE3"/>
    <w:rsid w:val="00365F00"/>
    <w:rsid w:val="00365F7F"/>
    <w:rsid w:val="00366734"/>
    <w:rsid w:val="003667CF"/>
    <w:rsid w:val="00367667"/>
    <w:rsid w:val="003679CD"/>
    <w:rsid w:val="00367A78"/>
    <w:rsid w:val="0037073D"/>
    <w:rsid w:val="00370C57"/>
    <w:rsid w:val="00372383"/>
    <w:rsid w:val="00372420"/>
    <w:rsid w:val="00372908"/>
    <w:rsid w:val="00372D39"/>
    <w:rsid w:val="00373052"/>
    <w:rsid w:val="003730DC"/>
    <w:rsid w:val="00374169"/>
    <w:rsid w:val="0037424A"/>
    <w:rsid w:val="00374A7B"/>
    <w:rsid w:val="00374AF0"/>
    <w:rsid w:val="00374EA8"/>
    <w:rsid w:val="00375004"/>
    <w:rsid w:val="00375149"/>
    <w:rsid w:val="00376430"/>
    <w:rsid w:val="00376AA0"/>
    <w:rsid w:val="0037740C"/>
    <w:rsid w:val="00377521"/>
    <w:rsid w:val="00377619"/>
    <w:rsid w:val="00377716"/>
    <w:rsid w:val="00377800"/>
    <w:rsid w:val="00377946"/>
    <w:rsid w:val="003802AB"/>
    <w:rsid w:val="00380AC3"/>
    <w:rsid w:val="00380D54"/>
    <w:rsid w:val="00380F07"/>
    <w:rsid w:val="003814CE"/>
    <w:rsid w:val="0038157E"/>
    <w:rsid w:val="00381DE2"/>
    <w:rsid w:val="00382B38"/>
    <w:rsid w:val="003830B0"/>
    <w:rsid w:val="003835CC"/>
    <w:rsid w:val="0038390E"/>
    <w:rsid w:val="00383B16"/>
    <w:rsid w:val="00385DD3"/>
    <w:rsid w:val="00386325"/>
    <w:rsid w:val="0038667D"/>
    <w:rsid w:val="00386797"/>
    <w:rsid w:val="00386901"/>
    <w:rsid w:val="00387288"/>
    <w:rsid w:val="00387916"/>
    <w:rsid w:val="00387E05"/>
    <w:rsid w:val="00387F6D"/>
    <w:rsid w:val="00390A4D"/>
    <w:rsid w:val="00390B2B"/>
    <w:rsid w:val="00391018"/>
    <w:rsid w:val="00391250"/>
    <w:rsid w:val="003916E2"/>
    <w:rsid w:val="003918CB"/>
    <w:rsid w:val="00391FD5"/>
    <w:rsid w:val="003922C6"/>
    <w:rsid w:val="00392943"/>
    <w:rsid w:val="00392B4B"/>
    <w:rsid w:val="00392D81"/>
    <w:rsid w:val="00393103"/>
    <w:rsid w:val="003932DD"/>
    <w:rsid w:val="00393C0A"/>
    <w:rsid w:val="0039466A"/>
    <w:rsid w:val="003946D1"/>
    <w:rsid w:val="003949B0"/>
    <w:rsid w:val="00394C43"/>
    <w:rsid w:val="0039556C"/>
    <w:rsid w:val="003956B2"/>
    <w:rsid w:val="003957F0"/>
    <w:rsid w:val="00395946"/>
    <w:rsid w:val="00395B13"/>
    <w:rsid w:val="00395BD5"/>
    <w:rsid w:val="003963BE"/>
    <w:rsid w:val="003967B2"/>
    <w:rsid w:val="00397770"/>
    <w:rsid w:val="00397E38"/>
    <w:rsid w:val="003A0635"/>
    <w:rsid w:val="003A0A34"/>
    <w:rsid w:val="003A0D9D"/>
    <w:rsid w:val="003A1066"/>
    <w:rsid w:val="003A1754"/>
    <w:rsid w:val="003A187E"/>
    <w:rsid w:val="003A18DF"/>
    <w:rsid w:val="003A1ACB"/>
    <w:rsid w:val="003A1E87"/>
    <w:rsid w:val="003A243B"/>
    <w:rsid w:val="003A372A"/>
    <w:rsid w:val="003A3848"/>
    <w:rsid w:val="003A3A14"/>
    <w:rsid w:val="003A405E"/>
    <w:rsid w:val="003A442D"/>
    <w:rsid w:val="003A4A81"/>
    <w:rsid w:val="003A4C65"/>
    <w:rsid w:val="003A4F0A"/>
    <w:rsid w:val="003A4FE3"/>
    <w:rsid w:val="003A50AF"/>
    <w:rsid w:val="003A69A7"/>
    <w:rsid w:val="003A6B71"/>
    <w:rsid w:val="003A721B"/>
    <w:rsid w:val="003A788A"/>
    <w:rsid w:val="003B05A5"/>
    <w:rsid w:val="003B0B6E"/>
    <w:rsid w:val="003B1392"/>
    <w:rsid w:val="003B1879"/>
    <w:rsid w:val="003B18CC"/>
    <w:rsid w:val="003B19F0"/>
    <w:rsid w:val="003B1FF2"/>
    <w:rsid w:val="003B22AA"/>
    <w:rsid w:val="003B3049"/>
    <w:rsid w:val="003B3383"/>
    <w:rsid w:val="003B349F"/>
    <w:rsid w:val="003B35F3"/>
    <w:rsid w:val="003B4813"/>
    <w:rsid w:val="003B5676"/>
    <w:rsid w:val="003B59FE"/>
    <w:rsid w:val="003B5FC5"/>
    <w:rsid w:val="003B605D"/>
    <w:rsid w:val="003B6401"/>
    <w:rsid w:val="003B64B9"/>
    <w:rsid w:val="003B6E70"/>
    <w:rsid w:val="003B70ED"/>
    <w:rsid w:val="003B7515"/>
    <w:rsid w:val="003B76D7"/>
    <w:rsid w:val="003B77A6"/>
    <w:rsid w:val="003B78D0"/>
    <w:rsid w:val="003B7ECE"/>
    <w:rsid w:val="003C034C"/>
    <w:rsid w:val="003C0478"/>
    <w:rsid w:val="003C0C78"/>
    <w:rsid w:val="003C0CC1"/>
    <w:rsid w:val="003C14EC"/>
    <w:rsid w:val="003C1861"/>
    <w:rsid w:val="003C1F76"/>
    <w:rsid w:val="003C1F89"/>
    <w:rsid w:val="003C21AD"/>
    <w:rsid w:val="003C2413"/>
    <w:rsid w:val="003C2B92"/>
    <w:rsid w:val="003C30CC"/>
    <w:rsid w:val="003C33E8"/>
    <w:rsid w:val="003C376B"/>
    <w:rsid w:val="003C3B09"/>
    <w:rsid w:val="003C41C5"/>
    <w:rsid w:val="003C4543"/>
    <w:rsid w:val="003C46E3"/>
    <w:rsid w:val="003C4C3F"/>
    <w:rsid w:val="003C4D3A"/>
    <w:rsid w:val="003C56C1"/>
    <w:rsid w:val="003C5787"/>
    <w:rsid w:val="003C620A"/>
    <w:rsid w:val="003C689F"/>
    <w:rsid w:val="003C6C0C"/>
    <w:rsid w:val="003C75C1"/>
    <w:rsid w:val="003C7FCA"/>
    <w:rsid w:val="003D0652"/>
    <w:rsid w:val="003D0708"/>
    <w:rsid w:val="003D070F"/>
    <w:rsid w:val="003D2144"/>
    <w:rsid w:val="003D23B4"/>
    <w:rsid w:val="003D2DEA"/>
    <w:rsid w:val="003D3A31"/>
    <w:rsid w:val="003D3BE8"/>
    <w:rsid w:val="003D42DF"/>
    <w:rsid w:val="003D4E18"/>
    <w:rsid w:val="003D506D"/>
    <w:rsid w:val="003D56DA"/>
    <w:rsid w:val="003D5C35"/>
    <w:rsid w:val="003D625C"/>
    <w:rsid w:val="003D6856"/>
    <w:rsid w:val="003D7D55"/>
    <w:rsid w:val="003E0457"/>
    <w:rsid w:val="003E077A"/>
    <w:rsid w:val="003E0CC9"/>
    <w:rsid w:val="003E11BF"/>
    <w:rsid w:val="003E1B61"/>
    <w:rsid w:val="003E1BDA"/>
    <w:rsid w:val="003E1CFA"/>
    <w:rsid w:val="003E2B21"/>
    <w:rsid w:val="003E2E80"/>
    <w:rsid w:val="003E2FBB"/>
    <w:rsid w:val="003E356A"/>
    <w:rsid w:val="003E3641"/>
    <w:rsid w:val="003E3CD2"/>
    <w:rsid w:val="003E3E1E"/>
    <w:rsid w:val="003E449B"/>
    <w:rsid w:val="003E52ED"/>
    <w:rsid w:val="003E5350"/>
    <w:rsid w:val="003E54C5"/>
    <w:rsid w:val="003E5676"/>
    <w:rsid w:val="003E5A28"/>
    <w:rsid w:val="003E5EF5"/>
    <w:rsid w:val="003E610E"/>
    <w:rsid w:val="003E63E7"/>
    <w:rsid w:val="003E646E"/>
    <w:rsid w:val="003E700B"/>
    <w:rsid w:val="003E769F"/>
    <w:rsid w:val="003E780B"/>
    <w:rsid w:val="003F02A7"/>
    <w:rsid w:val="003F05D1"/>
    <w:rsid w:val="003F1180"/>
    <w:rsid w:val="003F18B0"/>
    <w:rsid w:val="003F23E2"/>
    <w:rsid w:val="003F2402"/>
    <w:rsid w:val="003F33EB"/>
    <w:rsid w:val="003F4042"/>
    <w:rsid w:val="003F444D"/>
    <w:rsid w:val="003F4929"/>
    <w:rsid w:val="003F51F5"/>
    <w:rsid w:val="003F554F"/>
    <w:rsid w:val="003F62A0"/>
    <w:rsid w:val="003F6A87"/>
    <w:rsid w:val="003F7146"/>
    <w:rsid w:val="003F7219"/>
    <w:rsid w:val="003F7789"/>
    <w:rsid w:val="00400006"/>
    <w:rsid w:val="004003B4"/>
    <w:rsid w:val="0040073D"/>
    <w:rsid w:val="00400805"/>
    <w:rsid w:val="004014F1"/>
    <w:rsid w:val="004017AC"/>
    <w:rsid w:val="00401B1E"/>
    <w:rsid w:val="00401F7B"/>
    <w:rsid w:val="00402615"/>
    <w:rsid w:val="00402792"/>
    <w:rsid w:val="00403037"/>
    <w:rsid w:val="00403615"/>
    <w:rsid w:val="00403706"/>
    <w:rsid w:val="00403759"/>
    <w:rsid w:val="00403D59"/>
    <w:rsid w:val="004047CA"/>
    <w:rsid w:val="004048AA"/>
    <w:rsid w:val="00404AC2"/>
    <w:rsid w:val="00404ED2"/>
    <w:rsid w:val="00405509"/>
    <w:rsid w:val="0040565C"/>
    <w:rsid w:val="00405811"/>
    <w:rsid w:val="00405A97"/>
    <w:rsid w:val="00405BB9"/>
    <w:rsid w:val="004062E8"/>
    <w:rsid w:val="00406696"/>
    <w:rsid w:val="00406B4B"/>
    <w:rsid w:val="00407132"/>
    <w:rsid w:val="00407B1F"/>
    <w:rsid w:val="0041086C"/>
    <w:rsid w:val="00410A72"/>
    <w:rsid w:val="00410FE6"/>
    <w:rsid w:val="0041155A"/>
    <w:rsid w:val="00412857"/>
    <w:rsid w:val="00412DBD"/>
    <w:rsid w:val="00412E41"/>
    <w:rsid w:val="0041380B"/>
    <w:rsid w:val="00413FD0"/>
    <w:rsid w:val="004142DD"/>
    <w:rsid w:val="0041526A"/>
    <w:rsid w:val="0041564A"/>
    <w:rsid w:val="0041568E"/>
    <w:rsid w:val="00415A66"/>
    <w:rsid w:val="0041624C"/>
    <w:rsid w:val="004167DE"/>
    <w:rsid w:val="0041778F"/>
    <w:rsid w:val="00417E69"/>
    <w:rsid w:val="004211E2"/>
    <w:rsid w:val="004227BF"/>
    <w:rsid w:val="0042321C"/>
    <w:rsid w:val="00423546"/>
    <w:rsid w:val="00423BE7"/>
    <w:rsid w:val="00423CBD"/>
    <w:rsid w:val="00424745"/>
    <w:rsid w:val="0042478C"/>
    <w:rsid w:val="00424DC9"/>
    <w:rsid w:val="00425005"/>
    <w:rsid w:val="004251AD"/>
    <w:rsid w:val="004255FB"/>
    <w:rsid w:val="00425779"/>
    <w:rsid w:val="00425B83"/>
    <w:rsid w:val="00426441"/>
    <w:rsid w:val="004266A4"/>
    <w:rsid w:val="004268F6"/>
    <w:rsid w:val="00426C81"/>
    <w:rsid w:val="00427129"/>
    <w:rsid w:val="0043035A"/>
    <w:rsid w:val="00430388"/>
    <w:rsid w:val="00430DCB"/>
    <w:rsid w:val="004317E5"/>
    <w:rsid w:val="00431A19"/>
    <w:rsid w:val="0043228A"/>
    <w:rsid w:val="004324D0"/>
    <w:rsid w:val="00432F3C"/>
    <w:rsid w:val="0043397A"/>
    <w:rsid w:val="00434CDB"/>
    <w:rsid w:val="004350AC"/>
    <w:rsid w:val="004351EA"/>
    <w:rsid w:val="0043534A"/>
    <w:rsid w:val="004356BB"/>
    <w:rsid w:val="00435AE8"/>
    <w:rsid w:val="00435B17"/>
    <w:rsid w:val="00435F8D"/>
    <w:rsid w:val="00436763"/>
    <w:rsid w:val="004369F2"/>
    <w:rsid w:val="00436E16"/>
    <w:rsid w:val="00437338"/>
    <w:rsid w:val="00437D35"/>
    <w:rsid w:val="004400CD"/>
    <w:rsid w:val="00440364"/>
    <w:rsid w:val="004406CC"/>
    <w:rsid w:val="00440770"/>
    <w:rsid w:val="004410C8"/>
    <w:rsid w:val="00441489"/>
    <w:rsid w:val="004418AD"/>
    <w:rsid w:val="00441FF8"/>
    <w:rsid w:val="0044268C"/>
    <w:rsid w:val="0044274B"/>
    <w:rsid w:val="0044274C"/>
    <w:rsid w:val="00442C72"/>
    <w:rsid w:val="00443328"/>
    <w:rsid w:val="00443E6D"/>
    <w:rsid w:val="00443F48"/>
    <w:rsid w:val="00443FDE"/>
    <w:rsid w:val="0044408A"/>
    <w:rsid w:val="00444C58"/>
    <w:rsid w:val="00444D24"/>
    <w:rsid w:val="00446221"/>
    <w:rsid w:val="00446A0B"/>
    <w:rsid w:val="00446E83"/>
    <w:rsid w:val="004471D4"/>
    <w:rsid w:val="00447775"/>
    <w:rsid w:val="004477DF"/>
    <w:rsid w:val="00447937"/>
    <w:rsid w:val="0045183A"/>
    <w:rsid w:val="00452FC8"/>
    <w:rsid w:val="00453270"/>
    <w:rsid w:val="004533D9"/>
    <w:rsid w:val="004538B7"/>
    <w:rsid w:val="004539D0"/>
    <w:rsid w:val="00453B04"/>
    <w:rsid w:val="004543BC"/>
    <w:rsid w:val="00454A7C"/>
    <w:rsid w:val="00454B50"/>
    <w:rsid w:val="004550D6"/>
    <w:rsid w:val="004554B9"/>
    <w:rsid w:val="00457033"/>
    <w:rsid w:val="004570BD"/>
    <w:rsid w:val="00457595"/>
    <w:rsid w:val="004609A7"/>
    <w:rsid w:val="0046125A"/>
    <w:rsid w:val="00461DD9"/>
    <w:rsid w:val="004627B0"/>
    <w:rsid w:val="00462B99"/>
    <w:rsid w:val="0046332C"/>
    <w:rsid w:val="004644F4"/>
    <w:rsid w:val="004648E4"/>
    <w:rsid w:val="00464C6C"/>
    <w:rsid w:val="0046556F"/>
    <w:rsid w:val="0046580E"/>
    <w:rsid w:val="0046585B"/>
    <w:rsid w:val="00465C43"/>
    <w:rsid w:val="00465C57"/>
    <w:rsid w:val="00465F5D"/>
    <w:rsid w:val="00466327"/>
    <w:rsid w:val="0046702C"/>
    <w:rsid w:val="00467A8D"/>
    <w:rsid w:val="004700C8"/>
    <w:rsid w:val="00470225"/>
    <w:rsid w:val="00470ADE"/>
    <w:rsid w:val="0047103E"/>
    <w:rsid w:val="004712F5"/>
    <w:rsid w:val="00471622"/>
    <w:rsid w:val="00471848"/>
    <w:rsid w:val="00471BAB"/>
    <w:rsid w:val="00471CA1"/>
    <w:rsid w:val="00471CF9"/>
    <w:rsid w:val="00471F08"/>
    <w:rsid w:val="0047242F"/>
    <w:rsid w:val="00472B02"/>
    <w:rsid w:val="00472FC5"/>
    <w:rsid w:val="004731AE"/>
    <w:rsid w:val="00473B1C"/>
    <w:rsid w:val="00473ECE"/>
    <w:rsid w:val="004744EA"/>
    <w:rsid w:val="004747B7"/>
    <w:rsid w:val="00474C1C"/>
    <w:rsid w:val="0047527E"/>
    <w:rsid w:val="0047551B"/>
    <w:rsid w:val="004756DB"/>
    <w:rsid w:val="00475991"/>
    <w:rsid w:val="004764DA"/>
    <w:rsid w:val="004766CF"/>
    <w:rsid w:val="00476BC4"/>
    <w:rsid w:val="00476DAE"/>
    <w:rsid w:val="00476FDF"/>
    <w:rsid w:val="004772BA"/>
    <w:rsid w:val="004772C6"/>
    <w:rsid w:val="00477CB4"/>
    <w:rsid w:val="00480692"/>
    <w:rsid w:val="00480804"/>
    <w:rsid w:val="004811B1"/>
    <w:rsid w:val="0048139D"/>
    <w:rsid w:val="00481EE7"/>
    <w:rsid w:val="00482A2E"/>
    <w:rsid w:val="00482ACC"/>
    <w:rsid w:val="00482DD7"/>
    <w:rsid w:val="00483124"/>
    <w:rsid w:val="00484CD2"/>
    <w:rsid w:val="0048681C"/>
    <w:rsid w:val="0048735C"/>
    <w:rsid w:val="004878AB"/>
    <w:rsid w:val="00487C2F"/>
    <w:rsid w:val="00490F8D"/>
    <w:rsid w:val="00491CBF"/>
    <w:rsid w:val="00491E1A"/>
    <w:rsid w:val="00491E31"/>
    <w:rsid w:val="00492937"/>
    <w:rsid w:val="0049373D"/>
    <w:rsid w:val="00493D17"/>
    <w:rsid w:val="00493F92"/>
    <w:rsid w:val="004944A3"/>
    <w:rsid w:val="00494607"/>
    <w:rsid w:val="00494E6D"/>
    <w:rsid w:val="00495230"/>
    <w:rsid w:val="00495C84"/>
    <w:rsid w:val="00496C91"/>
    <w:rsid w:val="00496CB9"/>
    <w:rsid w:val="00497770"/>
    <w:rsid w:val="004A088D"/>
    <w:rsid w:val="004A0B6F"/>
    <w:rsid w:val="004A0C0E"/>
    <w:rsid w:val="004A1290"/>
    <w:rsid w:val="004A15AB"/>
    <w:rsid w:val="004A23B9"/>
    <w:rsid w:val="004A26A2"/>
    <w:rsid w:val="004A3417"/>
    <w:rsid w:val="004A35E1"/>
    <w:rsid w:val="004A42AB"/>
    <w:rsid w:val="004A4495"/>
    <w:rsid w:val="004A49E5"/>
    <w:rsid w:val="004A4CBF"/>
    <w:rsid w:val="004A4F6C"/>
    <w:rsid w:val="004A5387"/>
    <w:rsid w:val="004A5F77"/>
    <w:rsid w:val="004A7414"/>
    <w:rsid w:val="004A7680"/>
    <w:rsid w:val="004A7C64"/>
    <w:rsid w:val="004A7F33"/>
    <w:rsid w:val="004B008E"/>
    <w:rsid w:val="004B017C"/>
    <w:rsid w:val="004B0348"/>
    <w:rsid w:val="004B062C"/>
    <w:rsid w:val="004B0A43"/>
    <w:rsid w:val="004B0BEA"/>
    <w:rsid w:val="004B0BEB"/>
    <w:rsid w:val="004B2275"/>
    <w:rsid w:val="004B228D"/>
    <w:rsid w:val="004B2330"/>
    <w:rsid w:val="004B2927"/>
    <w:rsid w:val="004B2D88"/>
    <w:rsid w:val="004B3640"/>
    <w:rsid w:val="004B3744"/>
    <w:rsid w:val="004B39D8"/>
    <w:rsid w:val="004B3B61"/>
    <w:rsid w:val="004B3EC6"/>
    <w:rsid w:val="004B4A8D"/>
    <w:rsid w:val="004B4BC7"/>
    <w:rsid w:val="004B4E13"/>
    <w:rsid w:val="004B4F58"/>
    <w:rsid w:val="004B564D"/>
    <w:rsid w:val="004B5897"/>
    <w:rsid w:val="004B5BAE"/>
    <w:rsid w:val="004B5C18"/>
    <w:rsid w:val="004B5DD3"/>
    <w:rsid w:val="004B6055"/>
    <w:rsid w:val="004B6D74"/>
    <w:rsid w:val="004B7255"/>
    <w:rsid w:val="004B7373"/>
    <w:rsid w:val="004B77FC"/>
    <w:rsid w:val="004B7E44"/>
    <w:rsid w:val="004C0076"/>
    <w:rsid w:val="004C063D"/>
    <w:rsid w:val="004C0733"/>
    <w:rsid w:val="004C15E1"/>
    <w:rsid w:val="004C182A"/>
    <w:rsid w:val="004C18E8"/>
    <w:rsid w:val="004C1A37"/>
    <w:rsid w:val="004C1F0D"/>
    <w:rsid w:val="004C2D0F"/>
    <w:rsid w:val="004C4304"/>
    <w:rsid w:val="004C4348"/>
    <w:rsid w:val="004C4503"/>
    <w:rsid w:val="004C454C"/>
    <w:rsid w:val="004C532E"/>
    <w:rsid w:val="004C5513"/>
    <w:rsid w:val="004C57B5"/>
    <w:rsid w:val="004C58D0"/>
    <w:rsid w:val="004C5933"/>
    <w:rsid w:val="004C5A9E"/>
    <w:rsid w:val="004C68B2"/>
    <w:rsid w:val="004C6A34"/>
    <w:rsid w:val="004C6F67"/>
    <w:rsid w:val="004C71FD"/>
    <w:rsid w:val="004C7230"/>
    <w:rsid w:val="004D09FC"/>
    <w:rsid w:val="004D1404"/>
    <w:rsid w:val="004D1F62"/>
    <w:rsid w:val="004D1FE5"/>
    <w:rsid w:val="004D2948"/>
    <w:rsid w:val="004D2F9D"/>
    <w:rsid w:val="004D3043"/>
    <w:rsid w:val="004D3305"/>
    <w:rsid w:val="004D33FC"/>
    <w:rsid w:val="004D3A2D"/>
    <w:rsid w:val="004D3BFE"/>
    <w:rsid w:val="004D3C69"/>
    <w:rsid w:val="004D486A"/>
    <w:rsid w:val="004D48F7"/>
    <w:rsid w:val="004D498F"/>
    <w:rsid w:val="004D4EFF"/>
    <w:rsid w:val="004D5284"/>
    <w:rsid w:val="004D6488"/>
    <w:rsid w:val="004D6703"/>
    <w:rsid w:val="004D6C60"/>
    <w:rsid w:val="004D7319"/>
    <w:rsid w:val="004D7562"/>
    <w:rsid w:val="004D7984"/>
    <w:rsid w:val="004D7ABB"/>
    <w:rsid w:val="004E0A81"/>
    <w:rsid w:val="004E1F9D"/>
    <w:rsid w:val="004E2222"/>
    <w:rsid w:val="004E23B3"/>
    <w:rsid w:val="004E2466"/>
    <w:rsid w:val="004E2792"/>
    <w:rsid w:val="004E2DC9"/>
    <w:rsid w:val="004E3045"/>
    <w:rsid w:val="004E309B"/>
    <w:rsid w:val="004E3145"/>
    <w:rsid w:val="004E3304"/>
    <w:rsid w:val="004E35CE"/>
    <w:rsid w:val="004E37E1"/>
    <w:rsid w:val="004E3B69"/>
    <w:rsid w:val="004E4930"/>
    <w:rsid w:val="004E4C1F"/>
    <w:rsid w:val="004E4DAA"/>
    <w:rsid w:val="004E4FE8"/>
    <w:rsid w:val="004E563A"/>
    <w:rsid w:val="004E603D"/>
    <w:rsid w:val="004E6427"/>
    <w:rsid w:val="004E6BB4"/>
    <w:rsid w:val="004E6E49"/>
    <w:rsid w:val="004F03FE"/>
    <w:rsid w:val="004F0477"/>
    <w:rsid w:val="004F0483"/>
    <w:rsid w:val="004F0800"/>
    <w:rsid w:val="004F0828"/>
    <w:rsid w:val="004F09EA"/>
    <w:rsid w:val="004F0CE3"/>
    <w:rsid w:val="004F1306"/>
    <w:rsid w:val="004F24B7"/>
    <w:rsid w:val="004F2881"/>
    <w:rsid w:val="004F3062"/>
    <w:rsid w:val="004F3141"/>
    <w:rsid w:val="004F338F"/>
    <w:rsid w:val="004F34DC"/>
    <w:rsid w:val="004F3597"/>
    <w:rsid w:val="004F3AC6"/>
    <w:rsid w:val="004F3FE5"/>
    <w:rsid w:val="004F4043"/>
    <w:rsid w:val="004F40BD"/>
    <w:rsid w:val="004F4CBA"/>
    <w:rsid w:val="004F4CC4"/>
    <w:rsid w:val="004F51B1"/>
    <w:rsid w:val="004F595B"/>
    <w:rsid w:val="004F5F02"/>
    <w:rsid w:val="004F747A"/>
    <w:rsid w:val="004F7DFF"/>
    <w:rsid w:val="00500E0E"/>
    <w:rsid w:val="00501AF9"/>
    <w:rsid w:val="00501FAB"/>
    <w:rsid w:val="0050201C"/>
    <w:rsid w:val="00502B30"/>
    <w:rsid w:val="00502FB7"/>
    <w:rsid w:val="00503A5D"/>
    <w:rsid w:val="00503E93"/>
    <w:rsid w:val="005041F5"/>
    <w:rsid w:val="00504D18"/>
    <w:rsid w:val="00504F60"/>
    <w:rsid w:val="00504FF5"/>
    <w:rsid w:val="00505255"/>
    <w:rsid w:val="005054E7"/>
    <w:rsid w:val="005056A7"/>
    <w:rsid w:val="0050588D"/>
    <w:rsid w:val="00505902"/>
    <w:rsid w:val="00505980"/>
    <w:rsid w:val="00505F8E"/>
    <w:rsid w:val="00506BDA"/>
    <w:rsid w:val="00507890"/>
    <w:rsid w:val="00507D55"/>
    <w:rsid w:val="00507EB7"/>
    <w:rsid w:val="00510277"/>
    <w:rsid w:val="005105FD"/>
    <w:rsid w:val="005110BE"/>
    <w:rsid w:val="005115BE"/>
    <w:rsid w:val="00511629"/>
    <w:rsid w:val="005116A5"/>
    <w:rsid w:val="0051175E"/>
    <w:rsid w:val="00511821"/>
    <w:rsid w:val="00511AB4"/>
    <w:rsid w:val="005120E8"/>
    <w:rsid w:val="0051240C"/>
    <w:rsid w:val="0051247B"/>
    <w:rsid w:val="00512606"/>
    <w:rsid w:val="00512C02"/>
    <w:rsid w:val="00512E9E"/>
    <w:rsid w:val="00513C63"/>
    <w:rsid w:val="005140DF"/>
    <w:rsid w:val="005146D8"/>
    <w:rsid w:val="00514708"/>
    <w:rsid w:val="00514FBD"/>
    <w:rsid w:val="0051511A"/>
    <w:rsid w:val="00515354"/>
    <w:rsid w:val="00515812"/>
    <w:rsid w:val="005158A8"/>
    <w:rsid w:val="0051636D"/>
    <w:rsid w:val="005164F6"/>
    <w:rsid w:val="00516C5C"/>
    <w:rsid w:val="00517873"/>
    <w:rsid w:val="00517916"/>
    <w:rsid w:val="005202EB"/>
    <w:rsid w:val="0052031C"/>
    <w:rsid w:val="005207D2"/>
    <w:rsid w:val="0052091E"/>
    <w:rsid w:val="005217A5"/>
    <w:rsid w:val="00521852"/>
    <w:rsid w:val="00521C2E"/>
    <w:rsid w:val="0052218A"/>
    <w:rsid w:val="00522DAE"/>
    <w:rsid w:val="00523269"/>
    <w:rsid w:val="00523CCB"/>
    <w:rsid w:val="00524034"/>
    <w:rsid w:val="00524493"/>
    <w:rsid w:val="00525B69"/>
    <w:rsid w:val="00525C25"/>
    <w:rsid w:val="00526695"/>
    <w:rsid w:val="00526893"/>
    <w:rsid w:val="00526C71"/>
    <w:rsid w:val="00527292"/>
    <w:rsid w:val="00527CF6"/>
    <w:rsid w:val="00527DA4"/>
    <w:rsid w:val="0053020A"/>
    <w:rsid w:val="00530235"/>
    <w:rsid w:val="00530CE4"/>
    <w:rsid w:val="005316ED"/>
    <w:rsid w:val="00531FB8"/>
    <w:rsid w:val="005320EF"/>
    <w:rsid w:val="00532BD1"/>
    <w:rsid w:val="00533FC0"/>
    <w:rsid w:val="00534280"/>
    <w:rsid w:val="00534560"/>
    <w:rsid w:val="005347C9"/>
    <w:rsid w:val="005347D7"/>
    <w:rsid w:val="0053510E"/>
    <w:rsid w:val="005359B8"/>
    <w:rsid w:val="00535EC3"/>
    <w:rsid w:val="00536AF4"/>
    <w:rsid w:val="00536BDC"/>
    <w:rsid w:val="00536DB7"/>
    <w:rsid w:val="00536DFD"/>
    <w:rsid w:val="005372FB"/>
    <w:rsid w:val="0053759F"/>
    <w:rsid w:val="00537662"/>
    <w:rsid w:val="00537992"/>
    <w:rsid w:val="00537C70"/>
    <w:rsid w:val="0054059E"/>
    <w:rsid w:val="00540734"/>
    <w:rsid w:val="00540785"/>
    <w:rsid w:val="00540ACC"/>
    <w:rsid w:val="00540CD4"/>
    <w:rsid w:val="00541630"/>
    <w:rsid w:val="005428AB"/>
    <w:rsid w:val="00542954"/>
    <w:rsid w:val="0054302E"/>
    <w:rsid w:val="00543380"/>
    <w:rsid w:val="00543F27"/>
    <w:rsid w:val="00544228"/>
    <w:rsid w:val="00544C24"/>
    <w:rsid w:val="00544DC1"/>
    <w:rsid w:val="00544F71"/>
    <w:rsid w:val="0054503C"/>
    <w:rsid w:val="005452C2"/>
    <w:rsid w:val="005452EE"/>
    <w:rsid w:val="0054564C"/>
    <w:rsid w:val="00545737"/>
    <w:rsid w:val="00546285"/>
    <w:rsid w:val="005467D1"/>
    <w:rsid w:val="00546F26"/>
    <w:rsid w:val="005475A5"/>
    <w:rsid w:val="00547F09"/>
    <w:rsid w:val="00550D70"/>
    <w:rsid w:val="00551054"/>
    <w:rsid w:val="0055149F"/>
    <w:rsid w:val="005515E8"/>
    <w:rsid w:val="00551A22"/>
    <w:rsid w:val="005526FE"/>
    <w:rsid w:val="00553893"/>
    <w:rsid w:val="00553A1F"/>
    <w:rsid w:val="00553A4F"/>
    <w:rsid w:val="00554205"/>
    <w:rsid w:val="00554359"/>
    <w:rsid w:val="00554F88"/>
    <w:rsid w:val="00555BF2"/>
    <w:rsid w:val="00555C95"/>
    <w:rsid w:val="005572A4"/>
    <w:rsid w:val="00557950"/>
    <w:rsid w:val="00557E7A"/>
    <w:rsid w:val="005603E9"/>
    <w:rsid w:val="00560EF5"/>
    <w:rsid w:val="005612CE"/>
    <w:rsid w:val="00561BD3"/>
    <w:rsid w:val="00561C0B"/>
    <w:rsid w:val="0056257F"/>
    <w:rsid w:val="005626C5"/>
    <w:rsid w:val="00562BA5"/>
    <w:rsid w:val="0056392E"/>
    <w:rsid w:val="00564435"/>
    <w:rsid w:val="005644E2"/>
    <w:rsid w:val="005645B3"/>
    <w:rsid w:val="00564B97"/>
    <w:rsid w:val="00564F5D"/>
    <w:rsid w:val="00565130"/>
    <w:rsid w:val="0056524A"/>
    <w:rsid w:val="00566A3D"/>
    <w:rsid w:val="00566AE9"/>
    <w:rsid w:val="00566FCB"/>
    <w:rsid w:val="005703FF"/>
    <w:rsid w:val="005705C2"/>
    <w:rsid w:val="00570BAA"/>
    <w:rsid w:val="00570C1D"/>
    <w:rsid w:val="00570DE3"/>
    <w:rsid w:val="00571131"/>
    <w:rsid w:val="005711C2"/>
    <w:rsid w:val="00571248"/>
    <w:rsid w:val="005717FD"/>
    <w:rsid w:val="00571E0E"/>
    <w:rsid w:val="00572185"/>
    <w:rsid w:val="00572437"/>
    <w:rsid w:val="00572810"/>
    <w:rsid w:val="00572B3C"/>
    <w:rsid w:val="00573194"/>
    <w:rsid w:val="005733AC"/>
    <w:rsid w:val="005733EF"/>
    <w:rsid w:val="005735BE"/>
    <w:rsid w:val="00573BF7"/>
    <w:rsid w:val="00573C37"/>
    <w:rsid w:val="0057534E"/>
    <w:rsid w:val="00575F7F"/>
    <w:rsid w:val="00576151"/>
    <w:rsid w:val="00576508"/>
    <w:rsid w:val="005768D2"/>
    <w:rsid w:val="00576D2F"/>
    <w:rsid w:val="005776F2"/>
    <w:rsid w:val="00577DE0"/>
    <w:rsid w:val="005800FD"/>
    <w:rsid w:val="00580165"/>
    <w:rsid w:val="005808F1"/>
    <w:rsid w:val="00580930"/>
    <w:rsid w:val="00580CD0"/>
    <w:rsid w:val="005819C4"/>
    <w:rsid w:val="00581BB3"/>
    <w:rsid w:val="00581F00"/>
    <w:rsid w:val="00581FE8"/>
    <w:rsid w:val="005820D1"/>
    <w:rsid w:val="0058220A"/>
    <w:rsid w:val="0058225C"/>
    <w:rsid w:val="005826D9"/>
    <w:rsid w:val="00582A2C"/>
    <w:rsid w:val="00582C97"/>
    <w:rsid w:val="00582D58"/>
    <w:rsid w:val="00582F17"/>
    <w:rsid w:val="00582FCE"/>
    <w:rsid w:val="0058333F"/>
    <w:rsid w:val="0058374F"/>
    <w:rsid w:val="00583A36"/>
    <w:rsid w:val="0058406E"/>
    <w:rsid w:val="005845CD"/>
    <w:rsid w:val="00584767"/>
    <w:rsid w:val="00584C65"/>
    <w:rsid w:val="00585061"/>
    <w:rsid w:val="00585329"/>
    <w:rsid w:val="00585862"/>
    <w:rsid w:val="005858C3"/>
    <w:rsid w:val="00585A4D"/>
    <w:rsid w:val="0058690C"/>
    <w:rsid w:val="00587D25"/>
    <w:rsid w:val="00590216"/>
    <w:rsid w:val="0059072D"/>
    <w:rsid w:val="00590A94"/>
    <w:rsid w:val="00590AB5"/>
    <w:rsid w:val="00590CA0"/>
    <w:rsid w:val="00590E4A"/>
    <w:rsid w:val="00590E98"/>
    <w:rsid w:val="00590F9C"/>
    <w:rsid w:val="00592479"/>
    <w:rsid w:val="00593009"/>
    <w:rsid w:val="00593284"/>
    <w:rsid w:val="005932DA"/>
    <w:rsid w:val="005936A6"/>
    <w:rsid w:val="00593852"/>
    <w:rsid w:val="005943AE"/>
    <w:rsid w:val="00594415"/>
    <w:rsid w:val="00594856"/>
    <w:rsid w:val="00594B04"/>
    <w:rsid w:val="00594E22"/>
    <w:rsid w:val="0059516B"/>
    <w:rsid w:val="005958CC"/>
    <w:rsid w:val="00595BD4"/>
    <w:rsid w:val="00595FE5"/>
    <w:rsid w:val="00596049"/>
    <w:rsid w:val="0059620A"/>
    <w:rsid w:val="00596B58"/>
    <w:rsid w:val="005972BC"/>
    <w:rsid w:val="005978E9"/>
    <w:rsid w:val="00597A76"/>
    <w:rsid w:val="005A03A4"/>
    <w:rsid w:val="005A05EA"/>
    <w:rsid w:val="005A099F"/>
    <w:rsid w:val="005A1931"/>
    <w:rsid w:val="005A1A8E"/>
    <w:rsid w:val="005A23B6"/>
    <w:rsid w:val="005A28E2"/>
    <w:rsid w:val="005A2BFF"/>
    <w:rsid w:val="005A2D0C"/>
    <w:rsid w:val="005A32E9"/>
    <w:rsid w:val="005A33AA"/>
    <w:rsid w:val="005A3474"/>
    <w:rsid w:val="005A3B24"/>
    <w:rsid w:val="005A3CDA"/>
    <w:rsid w:val="005A40C6"/>
    <w:rsid w:val="005A5746"/>
    <w:rsid w:val="005A62CE"/>
    <w:rsid w:val="005A6819"/>
    <w:rsid w:val="005A6A61"/>
    <w:rsid w:val="005A71C6"/>
    <w:rsid w:val="005B08C0"/>
    <w:rsid w:val="005B096E"/>
    <w:rsid w:val="005B12A9"/>
    <w:rsid w:val="005B1EED"/>
    <w:rsid w:val="005B2856"/>
    <w:rsid w:val="005B2A40"/>
    <w:rsid w:val="005B34F9"/>
    <w:rsid w:val="005B450B"/>
    <w:rsid w:val="005B5219"/>
    <w:rsid w:val="005B578E"/>
    <w:rsid w:val="005B57A9"/>
    <w:rsid w:val="005B5B9B"/>
    <w:rsid w:val="005B5E4E"/>
    <w:rsid w:val="005B6DFB"/>
    <w:rsid w:val="005B6EEB"/>
    <w:rsid w:val="005B75DA"/>
    <w:rsid w:val="005B7A7B"/>
    <w:rsid w:val="005B7E1C"/>
    <w:rsid w:val="005B7FF9"/>
    <w:rsid w:val="005C0D4A"/>
    <w:rsid w:val="005C0EF8"/>
    <w:rsid w:val="005C1179"/>
    <w:rsid w:val="005C11D2"/>
    <w:rsid w:val="005C1609"/>
    <w:rsid w:val="005C226F"/>
    <w:rsid w:val="005C3082"/>
    <w:rsid w:val="005C3214"/>
    <w:rsid w:val="005C32BE"/>
    <w:rsid w:val="005C33CC"/>
    <w:rsid w:val="005C36EC"/>
    <w:rsid w:val="005C3C27"/>
    <w:rsid w:val="005C4F29"/>
    <w:rsid w:val="005C5726"/>
    <w:rsid w:val="005C581F"/>
    <w:rsid w:val="005C5B55"/>
    <w:rsid w:val="005C5B5F"/>
    <w:rsid w:val="005C5C83"/>
    <w:rsid w:val="005C5FB5"/>
    <w:rsid w:val="005C676E"/>
    <w:rsid w:val="005C698F"/>
    <w:rsid w:val="005C6D01"/>
    <w:rsid w:val="005C7453"/>
    <w:rsid w:val="005C7DCC"/>
    <w:rsid w:val="005D0A4F"/>
    <w:rsid w:val="005D0AF4"/>
    <w:rsid w:val="005D0C33"/>
    <w:rsid w:val="005D1208"/>
    <w:rsid w:val="005D1432"/>
    <w:rsid w:val="005D1504"/>
    <w:rsid w:val="005D162F"/>
    <w:rsid w:val="005D1944"/>
    <w:rsid w:val="005D1CF2"/>
    <w:rsid w:val="005D1D9C"/>
    <w:rsid w:val="005D2B63"/>
    <w:rsid w:val="005D2CC5"/>
    <w:rsid w:val="005D3D22"/>
    <w:rsid w:val="005D416B"/>
    <w:rsid w:val="005D43D2"/>
    <w:rsid w:val="005D4798"/>
    <w:rsid w:val="005D55BC"/>
    <w:rsid w:val="005D5768"/>
    <w:rsid w:val="005D5B16"/>
    <w:rsid w:val="005D6433"/>
    <w:rsid w:val="005D6449"/>
    <w:rsid w:val="005D654F"/>
    <w:rsid w:val="005D730C"/>
    <w:rsid w:val="005E007B"/>
    <w:rsid w:val="005E0158"/>
    <w:rsid w:val="005E0296"/>
    <w:rsid w:val="005E046C"/>
    <w:rsid w:val="005E05BA"/>
    <w:rsid w:val="005E0E92"/>
    <w:rsid w:val="005E1A70"/>
    <w:rsid w:val="005E1ABB"/>
    <w:rsid w:val="005E1F58"/>
    <w:rsid w:val="005E22AA"/>
    <w:rsid w:val="005E2A5A"/>
    <w:rsid w:val="005E2AFB"/>
    <w:rsid w:val="005E30B3"/>
    <w:rsid w:val="005E359A"/>
    <w:rsid w:val="005E3847"/>
    <w:rsid w:val="005E3CD5"/>
    <w:rsid w:val="005E3D50"/>
    <w:rsid w:val="005E3E2E"/>
    <w:rsid w:val="005E3FEE"/>
    <w:rsid w:val="005E42AF"/>
    <w:rsid w:val="005E43FD"/>
    <w:rsid w:val="005E503D"/>
    <w:rsid w:val="005E532F"/>
    <w:rsid w:val="005E5E7B"/>
    <w:rsid w:val="005E65E3"/>
    <w:rsid w:val="005E7A06"/>
    <w:rsid w:val="005F0834"/>
    <w:rsid w:val="005F09B3"/>
    <w:rsid w:val="005F0CD1"/>
    <w:rsid w:val="005F0FC3"/>
    <w:rsid w:val="005F11B8"/>
    <w:rsid w:val="005F1C54"/>
    <w:rsid w:val="005F22F0"/>
    <w:rsid w:val="005F2447"/>
    <w:rsid w:val="005F3170"/>
    <w:rsid w:val="005F3AF1"/>
    <w:rsid w:val="005F3D1F"/>
    <w:rsid w:val="005F4438"/>
    <w:rsid w:val="005F4CB2"/>
    <w:rsid w:val="005F4F4B"/>
    <w:rsid w:val="005F5A70"/>
    <w:rsid w:val="005F650C"/>
    <w:rsid w:val="005F6FEA"/>
    <w:rsid w:val="005F7210"/>
    <w:rsid w:val="005F76D3"/>
    <w:rsid w:val="005F7734"/>
    <w:rsid w:val="005F7D1E"/>
    <w:rsid w:val="00600182"/>
    <w:rsid w:val="006003E2"/>
    <w:rsid w:val="00600573"/>
    <w:rsid w:val="006009B0"/>
    <w:rsid w:val="00600A67"/>
    <w:rsid w:val="006010A4"/>
    <w:rsid w:val="006010F1"/>
    <w:rsid w:val="00601114"/>
    <w:rsid w:val="00601502"/>
    <w:rsid w:val="006019D3"/>
    <w:rsid w:val="00601C1C"/>
    <w:rsid w:val="00602A12"/>
    <w:rsid w:val="00602D59"/>
    <w:rsid w:val="00602DF8"/>
    <w:rsid w:val="00603976"/>
    <w:rsid w:val="00603E5A"/>
    <w:rsid w:val="00603EC0"/>
    <w:rsid w:val="00604159"/>
    <w:rsid w:val="00604B12"/>
    <w:rsid w:val="00604E6B"/>
    <w:rsid w:val="00605511"/>
    <w:rsid w:val="0060581B"/>
    <w:rsid w:val="00605E93"/>
    <w:rsid w:val="00605FB5"/>
    <w:rsid w:val="00606763"/>
    <w:rsid w:val="00606913"/>
    <w:rsid w:val="00606ABA"/>
    <w:rsid w:val="0060723B"/>
    <w:rsid w:val="0060765E"/>
    <w:rsid w:val="00607804"/>
    <w:rsid w:val="0060797F"/>
    <w:rsid w:val="00607C38"/>
    <w:rsid w:val="00607E04"/>
    <w:rsid w:val="006118A9"/>
    <w:rsid w:val="00611D40"/>
    <w:rsid w:val="00612266"/>
    <w:rsid w:val="00612290"/>
    <w:rsid w:val="0061260D"/>
    <w:rsid w:val="00612612"/>
    <w:rsid w:val="00612717"/>
    <w:rsid w:val="00612BD3"/>
    <w:rsid w:val="00612D78"/>
    <w:rsid w:val="00612EBD"/>
    <w:rsid w:val="006131C9"/>
    <w:rsid w:val="00613270"/>
    <w:rsid w:val="00613C17"/>
    <w:rsid w:val="006141AD"/>
    <w:rsid w:val="006146CE"/>
    <w:rsid w:val="00614CCA"/>
    <w:rsid w:val="006160FA"/>
    <w:rsid w:val="0061642B"/>
    <w:rsid w:val="00616A89"/>
    <w:rsid w:val="0061723F"/>
    <w:rsid w:val="00617D0C"/>
    <w:rsid w:val="00620396"/>
    <w:rsid w:val="0062061B"/>
    <w:rsid w:val="00620D03"/>
    <w:rsid w:val="00620E6A"/>
    <w:rsid w:val="006213EC"/>
    <w:rsid w:val="00622258"/>
    <w:rsid w:val="00622D22"/>
    <w:rsid w:val="0062398A"/>
    <w:rsid w:val="00623A62"/>
    <w:rsid w:val="00623C25"/>
    <w:rsid w:val="00624109"/>
    <w:rsid w:val="00624B67"/>
    <w:rsid w:val="006251D8"/>
    <w:rsid w:val="006255C8"/>
    <w:rsid w:val="006259E9"/>
    <w:rsid w:val="00625EA7"/>
    <w:rsid w:val="00625F5E"/>
    <w:rsid w:val="006263EB"/>
    <w:rsid w:val="00626793"/>
    <w:rsid w:val="0062697F"/>
    <w:rsid w:val="006269E9"/>
    <w:rsid w:val="006271C6"/>
    <w:rsid w:val="00627A31"/>
    <w:rsid w:val="00627F21"/>
    <w:rsid w:val="00630165"/>
    <w:rsid w:val="00630675"/>
    <w:rsid w:val="006314CA"/>
    <w:rsid w:val="00631903"/>
    <w:rsid w:val="00631B13"/>
    <w:rsid w:val="00631F81"/>
    <w:rsid w:val="0063202D"/>
    <w:rsid w:val="00632E9A"/>
    <w:rsid w:val="006331AF"/>
    <w:rsid w:val="00633606"/>
    <w:rsid w:val="00633789"/>
    <w:rsid w:val="006338EF"/>
    <w:rsid w:val="006340B6"/>
    <w:rsid w:val="00634674"/>
    <w:rsid w:val="006346BA"/>
    <w:rsid w:val="006347D1"/>
    <w:rsid w:val="006354FC"/>
    <w:rsid w:val="00635753"/>
    <w:rsid w:val="0063582E"/>
    <w:rsid w:val="006358BC"/>
    <w:rsid w:val="00635ED8"/>
    <w:rsid w:val="006361CE"/>
    <w:rsid w:val="00636562"/>
    <w:rsid w:val="00636DA0"/>
    <w:rsid w:val="00636DCC"/>
    <w:rsid w:val="00636E73"/>
    <w:rsid w:val="0063723A"/>
    <w:rsid w:val="00640641"/>
    <w:rsid w:val="00640842"/>
    <w:rsid w:val="00640956"/>
    <w:rsid w:val="00641910"/>
    <w:rsid w:val="00641B0E"/>
    <w:rsid w:val="006420AB"/>
    <w:rsid w:val="00642247"/>
    <w:rsid w:val="00642627"/>
    <w:rsid w:val="00642819"/>
    <w:rsid w:val="00645C3F"/>
    <w:rsid w:val="00646ADD"/>
    <w:rsid w:val="0064763D"/>
    <w:rsid w:val="00647A63"/>
    <w:rsid w:val="0065058C"/>
    <w:rsid w:val="0065069F"/>
    <w:rsid w:val="00650776"/>
    <w:rsid w:val="0065112C"/>
    <w:rsid w:val="00651BBC"/>
    <w:rsid w:val="00651F37"/>
    <w:rsid w:val="006520F1"/>
    <w:rsid w:val="00652BA8"/>
    <w:rsid w:val="00652DD0"/>
    <w:rsid w:val="00653858"/>
    <w:rsid w:val="00653B21"/>
    <w:rsid w:val="00654681"/>
    <w:rsid w:val="00654941"/>
    <w:rsid w:val="00654D3D"/>
    <w:rsid w:val="00656AEA"/>
    <w:rsid w:val="00656B0F"/>
    <w:rsid w:val="00656D78"/>
    <w:rsid w:val="00657059"/>
    <w:rsid w:val="006571EF"/>
    <w:rsid w:val="0066014A"/>
    <w:rsid w:val="006608CF"/>
    <w:rsid w:val="006609B5"/>
    <w:rsid w:val="00660B2E"/>
    <w:rsid w:val="006615BF"/>
    <w:rsid w:val="00661BD1"/>
    <w:rsid w:val="00662F1A"/>
    <w:rsid w:val="006631C0"/>
    <w:rsid w:val="006641F7"/>
    <w:rsid w:val="0066455D"/>
    <w:rsid w:val="00664CAB"/>
    <w:rsid w:val="00665214"/>
    <w:rsid w:val="006652BF"/>
    <w:rsid w:val="006658C1"/>
    <w:rsid w:val="00665B5E"/>
    <w:rsid w:val="00665F71"/>
    <w:rsid w:val="0066674C"/>
    <w:rsid w:val="006669FB"/>
    <w:rsid w:val="00666A70"/>
    <w:rsid w:val="00666D09"/>
    <w:rsid w:val="00666D3B"/>
    <w:rsid w:val="00666F6F"/>
    <w:rsid w:val="00667097"/>
    <w:rsid w:val="0067100F"/>
    <w:rsid w:val="00671B2C"/>
    <w:rsid w:val="00671BA2"/>
    <w:rsid w:val="0067201A"/>
    <w:rsid w:val="00672374"/>
    <w:rsid w:val="00673B9E"/>
    <w:rsid w:val="00673DEE"/>
    <w:rsid w:val="00674A53"/>
    <w:rsid w:val="00674CC3"/>
    <w:rsid w:val="0067549F"/>
    <w:rsid w:val="0067568C"/>
    <w:rsid w:val="0067575A"/>
    <w:rsid w:val="00675A93"/>
    <w:rsid w:val="00675B93"/>
    <w:rsid w:val="00675EDA"/>
    <w:rsid w:val="006762FA"/>
    <w:rsid w:val="0067634D"/>
    <w:rsid w:val="00676900"/>
    <w:rsid w:val="00676B8F"/>
    <w:rsid w:val="00677467"/>
    <w:rsid w:val="006774A2"/>
    <w:rsid w:val="00680715"/>
    <w:rsid w:val="00680B7C"/>
    <w:rsid w:val="00680BAB"/>
    <w:rsid w:val="006814C1"/>
    <w:rsid w:val="0068157A"/>
    <w:rsid w:val="00682833"/>
    <w:rsid w:val="00683297"/>
    <w:rsid w:val="006835EB"/>
    <w:rsid w:val="00684040"/>
    <w:rsid w:val="00685E2D"/>
    <w:rsid w:val="00686054"/>
    <w:rsid w:val="0068688D"/>
    <w:rsid w:val="006869FC"/>
    <w:rsid w:val="00686C58"/>
    <w:rsid w:val="0068714C"/>
    <w:rsid w:val="006878BF"/>
    <w:rsid w:val="00687943"/>
    <w:rsid w:val="0069011E"/>
    <w:rsid w:val="00690E2E"/>
    <w:rsid w:val="006915F1"/>
    <w:rsid w:val="00691C10"/>
    <w:rsid w:val="00691D3A"/>
    <w:rsid w:val="00691FF6"/>
    <w:rsid w:val="00692D14"/>
    <w:rsid w:val="006930F2"/>
    <w:rsid w:val="006931CF"/>
    <w:rsid w:val="00693D00"/>
    <w:rsid w:val="006941DD"/>
    <w:rsid w:val="006945A1"/>
    <w:rsid w:val="00694709"/>
    <w:rsid w:val="00694790"/>
    <w:rsid w:val="006948B6"/>
    <w:rsid w:val="00694CE1"/>
    <w:rsid w:val="0069562C"/>
    <w:rsid w:val="006A0025"/>
    <w:rsid w:val="006A0080"/>
    <w:rsid w:val="006A0613"/>
    <w:rsid w:val="006A1237"/>
    <w:rsid w:val="006A1808"/>
    <w:rsid w:val="006A1E1B"/>
    <w:rsid w:val="006A200C"/>
    <w:rsid w:val="006A21D1"/>
    <w:rsid w:val="006A2306"/>
    <w:rsid w:val="006A2899"/>
    <w:rsid w:val="006A2D2A"/>
    <w:rsid w:val="006A2F5F"/>
    <w:rsid w:val="006A3CCE"/>
    <w:rsid w:val="006A3D0D"/>
    <w:rsid w:val="006A46AA"/>
    <w:rsid w:val="006A5A9C"/>
    <w:rsid w:val="006A5C58"/>
    <w:rsid w:val="006A5F0E"/>
    <w:rsid w:val="006A67F6"/>
    <w:rsid w:val="006A73F2"/>
    <w:rsid w:val="006B02D0"/>
    <w:rsid w:val="006B06CA"/>
    <w:rsid w:val="006B099D"/>
    <w:rsid w:val="006B1272"/>
    <w:rsid w:val="006B1327"/>
    <w:rsid w:val="006B1A58"/>
    <w:rsid w:val="006B2B05"/>
    <w:rsid w:val="006B2F17"/>
    <w:rsid w:val="006B2FF2"/>
    <w:rsid w:val="006B3A00"/>
    <w:rsid w:val="006B4615"/>
    <w:rsid w:val="006B467B"/>
    <w:rsid w:val="006B4BE0"/>
    <w:rsid w:val="006B5615"/>
    <w:rsid w:val="006B5B9A"/>
    <w:rsid w:val="006B615B"/>
    <w:rsid w:val="006B70C1"/>
    <w:rsid w:val="006B7822"/>
    <w:rsid w:val="006C06D1"/>
    <w:rsid w:val="006C0A58"/>
    <w:rsid w:val="006C0BF2"/>
    <w:rsid w:val="006C10EA"/>
    <w:rsid w:val="006C18D3"/>
    <w:rsid w:val="006C1BA1"/>
    <w:rsid w:val="006C1C70"/>
    <w:rsid w:val="006C1D4D"/>
    <w:rsid w:val="006C1F29"/>
    <w:rsid w:val="006C27D7"/>
    <w:rsid w:val="006C2FC9"/>
    <w:rsid w:val="006C37A3"/>
    <w:rsid w:val="006C37E2"/>
    <w:rsid w:val="006C3E95"/>
    <w:rsid w:val="006C3F3E"/>
    <w:rsid w:val="006C430F"/>
    <w:rsid w:val="006C4359"/>
    <w:rsid w:val="006C4375"/>
    <w:rsid w:val="006C5A93"/>
    <w:rsid w:val="006C5F79"/>
    <w:rsid w:val="006C64EA"/>
    <w:rsid w:val="006C78EB"/>
    <w:rsid w:val="006D00E2"/>
    <w:rsid w:val="006D0216"/>
    <w:rsid w:val="006D0885"/>
    <w:rsid w:val="006D098F"/>
    <w:rsid w:val="006D0E3F"/>
    <w:rsid w:val="006D0F14"/>
    <w:rsid w:val="006D0F9D"/>
    <w:rsid w:val="006D16EB"/>
    <w:rsid w:val="006D17E5"/>
    <w:rsid w:val="006D2ABA"/>
    <w:rsid w:val="006D48A3"/>
    <w:rsid w:val="006D572D"/>
    <w:rsid w:val="006D5DDF"/>
    <w:rsid w:val="006D5F00"/>
    <w:rsid w:val="006D6398"/>
    <w:rsid w:val="006D6865"/>
    <w:rsid w:val="006D69DE"/>
    <w:rsid w:val="006D79EB"/>
    <w:rsid w:val="006D7FE2"/>
    <w:rsid w:val="006E01B4"/>
    <w:rsid w:val="006E168E"/>
    <w:rsid w:val="006E16C7"/>
    <w:rsid w:val="006E1A95"/>
    <w:rsid w:val="006E27F2"/>
    <w:rsid w:val="006E2B3D"/>
    <w:rsid w:val="006E2EBC"/>
    <w:rsid w:val="006E2F5E"/>
    <w:rsid w:val="006E3006"/>
    <w:rsid w:val="006E354E"/>
    <w:rsid w:val="006E3C06"/>
    <w:rsid w:val="006E3C0C"/>
    <w:rsid w:val="006E45B2"/>
    <w:rsid w:val="006E4EC5"/>
    <w:rsid w:val="006E591D"/>
    <w:rsid w:val="006E5B3D"/>
    <w:rsid w:val="006E5DD1"/>
    <w:rsid w:val="006E64F2"/>
    <w:rsid w:val="006E7003"/>
    <w:rsid w:val="006E7B86"/>
    <w:rsid w:val="006E7DCF"/>
    <w:rsid w:val="006F0133"/>
    <w:rsid w:val="006F0207"/>
    <w:rsid w:val="006F15D9"/>
    <w:rsid w:val="006F2AB9"/>
    <w:rsid w:val="006F3223"/>
    <w:rsid w:val="006F35D7"/>
    <w:rsid w:val="006F3801"/>
    <w:rsid w:val="006F39D8"/>
    <w:rsid w:val="006F443D"/>
    <w:rsid w:val="006F482B"/>
    <w:rsid w:val="006F50BF"/>
    <w:rsid w:val="006F5558"/>
    <w:rsid w:val="006F5618"/>
    <w:rsid w:val="006F6085"/>
    <w:rsid w:val="006F63BE"/>
    <w:rsid w:val="006F67E9"/>
    <w:rsid w:val="006F687E"/>
    <w:rsid w:val="006F73D5"/>
    <w:rsid w:val="006F7A29"/>
    <w:rsid w:val="006F7BC7"/>
    <w:rsid w:val="006F7C8F"/>
    <w:rsid w:val="0070064F"/>
    <w:rsid w:val="00700676"/>
    <w:rsid w:val="0070082F"/>
    <w:rsid w:val="007017CE"/>
    <w:rsid w:val="00701D21"/>
    <w:rsid w:val="00702498"/>
    <w:rsid w:val="007026AF"/>
    <w:rsid w:val="00702948"/>
    <w:rsid w:val="00702B6D"/>
    <w:rsid w:val="00702C31"/>
    <w:rsid w:val="00702CEC"/>
    <w:rsid w:val="007032A1"/>
    <w:rsid w:val="007034DD"/>
    <w:rsid w:val="007039EA"/>
    <w:rsid w:val="00703AF2"/>
    <w:rsid w:val="007040DD"/>
    <w:rsid w:val="0070431D"/>
    <w:rsid w:val="007047A2"/>
    <w:rsid w:val="007049B1"/>
    <w:rsid w:val="00704AFA"/>
    <w:rsid w:val="00705406"/>
    <w:rsid w:val="00705AB7"/>
    <w:rsid w:val="00706166"/>
    <w:rsid w:val="007061E0"/>
    <w:rsid w:val="0070750B"/>
    <w:rsid w:val="00707730"/>
    <w:rsid w:val="007100A2"/>
    <w:rsid w:val="007106C0"/>
    <w:rsid w:val="007110BB"/>
    <w:rsid w:val="007113A9"/>
    <w:rsid w:val="00711B3D"/>
    <w:rsid w:val="0071270F"/>
    <w:rsid w:val="007128B6"/>
    <w:rsid w:val="00712BD6"/>
    <w:rsid w:val="0071383F"/>
    <w:rsid w:val="0071422A"/>
    <w:rsid w:val="0071465B"/>
    <w:rsid w:val="00714B60"/>
    <w:rsid w:val="0071539F"/>
    <w:rsid w:val="00715F16"/>
    <w:rsid w:val="00716036"/>
    <w:rsid w:val="00716E04"/>
    <w:rsid w:val="0071707D"/>
    <w:rsid w:val="0071735F"/>
    <w:rsid w:val="0072026C"/>
    <w:rsid w:val="00720D72"/>
    <w:rsid w:val="0072166E"/>
    <w:rsid w:val="00721D3F"/>
    <w:rsid w:val="00721DAF"/>
    <w:rsid w:val="00723213"/>
    <w:rsid w:val="007233FF"/>
    <w:rsid w:val="00723685"/>
    <w:rsid w:val="00724734"/>
    <w:rsid w:val="00724A2A"/>
    <w:rsid w:val="00725186"/>
    <w:rsid w:val="00725804"/>
    <w:rsid w:val="00725B8A"/>
    <w:rsid w:val="00726067"/>
    <w:rsid w:val="0072681D"/>
    <w:rsid w:val="00726BC4"/>
    <w:rsid w:val="00726D68"/>
    <w:rsid w:val="007275F9"/>
    <w:rsid w:val="00730C6A"/>
    <w:rsid w:val="00731024"/>
    <w:rsid w:val="007314AF"/>
    <w:rsid w:val="00731592"/>
    <w:rsid w:val="00731A9E"/>
    <w:rsid w:val="00731CBE"/>
    <w:rsid w:val="00731D3D"/>
    <w:rsid w:val="00732437"/>
    <w:rsid w:val="007332F1"/>
    <w:rsid w:val="00733FE5"/>
    <w:rsid w:val="007344D7"/>
    <w:rsid w:val="0073459A"/>
    <w:rsid w:val="00735ABF"/>
    <w:rsid w:val="00735C21"/>
    <w:rsid w:val="00735D80"/>
    <w:rsid w:val="007361DC"/>
    <w:rsid w:val="007362C2"/>
    <w:rsid w:val="007365D7"/>
    <w:rsid w:val="00736869"/>
    <w:rsid w:val="00736C39"/>
    <w:rsid w:val="00736E58"/>
    <w:rsid w:val="007370B2"/>
    <w:rsid w:val="00737563"/>
    <w:rsid w:val="007376CE"/>
    <w:rsid w:val="00737880"/>
    <w:rsid w:val="0074014C"/>
    <w:rsid w:val="0074022F"/>
    <w:rsid w:val="0074126A"/>
    <w:rsid w:val="0074144E"/>
    <w:rsid w:val="007414A9"/>
    <w:rsid w:val="007419E3"/>
    <w:rsid w:val="00742575"/>
    <w:rsid w:val="00742722"/>
    <w:rsid w:val="00742E9E"/>
    <w:rsid w:val="007431B9"/>
    <w:rsid w:val="00743479"/>
    <w:rsid w:val="00744656"/>
    <w:rsid w:val="007447BA"/>
    <w:rsid w:val="00744811"/>
    <w:rsid w:val="00744B14"/>
    <w:rsid w:val="00744D23"/>
    <w:rsid w:val="00744DC6"/>
    <w:rsid w:val="0074562B"/>
    <w:rsid w:val="00745BEE"/>
    <w:rsid w:val="00745E5B"/>
    <w:rsid w:val="0074798F"/>
    <w:rsid w:val="00747CE8"/>
    <w:rsid w:val="00747DD9"/>
    <w:rsid w:val="00747E37"/>
    <w:rsid w:val="007501E0"/>
    <w:rsid w:val="0075055A"/>
    <w:rsid w:val="00750AEE"/>
    <w:rsid w:val="00750B62"/>
    <w:rsid w:val="007513EA"/>
    <w:rsid w:val="0075147E"/>
    <w:rsid w:val="00751541"/>
    <w:rsid w:val="0075172F"/>
    <w:rsid w:val="00751ACE"/>
    <w:rsid w:val="007521A3"/>
    <w:rsid w:val="007529C6"/>
    <w:rsid w:val="00752DE1"/>
    <w:rsid w:val="007547D9"/>
    <w:rsid w:val="00754E63"/>
    <w:rsid w:val="007556AE"/>
    <w:rsid w:val="007559AC"/>
    <w:rsid w:val="0075622D"/>
    <w:rsid w:val="00756409"/>
    <w:rsid w:val="0075659B"/>
    <w:rsid w:val="00756A8A"/>
    <w:rsid w:val="00756B19"/>
    <w:rsid w:val="007575F1"/>
    <w:rsid w:val="00757EC6"/>
    <w:rsid w:val="00760530"/>
    <w:rsid w:val="00760D05"/>
    <w:rsid w:val="00761195"/>
    <w:rsid w:val="00761501"/>
    <w:rsid w:val="00761609"/>
    <w:rsid w:val="007616B5"/>
    <w:rsid w:val="00761E69"/>
    <w:rsid w:val="00762906"/>
    <w:rsid w:val="00762DAD"/>
    <w:rsid w:val="00762ED3"/>
    <w:rsid w:val="007636CF"/>
    <w:rsid w:val="0076392B"/>
    <w:rsid w:val="007639A4"/>
    <w:rsid w:val="00763ED2"/>
    <w:rsid w:val="0076433F"/>
    <w:rsid w:val="007648B2"/>
    <w:rsid w:val="00764988"/>
    <w:rsid w:val="00764AEA"/>
    <w:rsid w:val="00765080"/>
    <w:rsid w:val="007653CD"/>
    <w:rsid w:val="00765A95"/>
    <w:rsid w:val="00766111"/>
    <w:rsid w:val="0076629F"/>
    <w:rsid w:val="00766B12"/>
    <w:rsid w:val="00766FAB"/>
    <w:rsid w:val="00767462"/>
    <w:rsid w:val="007674CF"/>
    <w:rsid w:val="00767C2E"/>
    <w:rsid w:val="007702B9"/>
    <w:rsid w:val="00770C88"/>
    <w:rsid w:val="00770CDD"/>
    <w:rsid w:val="0077119F"/>
    <w:rsid w:val="00771979"/>
    <w:rsid w:val="00771F7C"/>
    <w:rsid w:val="00771FA5"/>
    <w:rsid w:val="00772174"/>
    <w:rsid w:val="00772614"/>
    <w:rsid w:val="00772680"/>
    <w:rsid w:val="007726C6"/>
    <w:rsid w:val="007727D5"/>
    <w:rsid w:val="00772D3B"/>
    <w:rsid w:val="0077382F"/>
    <w:rsid w:val="00773E55"/>
    <w:rsid w:val="007740DC"/>
    <w:rsid w:val="0077445D"/>
    <w:rsid w:val="00774796"/>
    <w:rsid w:val="00774CF5"/>
    <w:rsid w:val="00775850"/>
    <w:rsid w:val="00777689"/>
    <w:rsid w:val="007804A9"/>
    <w:rsid w:val="00780D1D"/>
    <w:rsid w:val="00780D4F"/>
    <w:rsid w:val="00780F08"/>
    <w:rsid w:val="00780F2C"/>
    <w:rsid w:val="0078194D"/>
    <w:rsid w:val="00781DFC"/>
    <w:rsid w:val="00781EFF"/>
    <w:rsid w:val="00784173"/>
    <w:rsid w:val="007841B9"/>
    <w:rsid w:val="00784D88"/>
    <w:rsid w:val="007850A0"/>
    <w:rsid w:val="00785DD5"/>
    <w:rsid w:val="00785E20"/>
    <w:rsid w:val="00786542"/>
    <w:rsid w:val="00786723"/>
    <w:rsid w:val="00786946"/>
    <w:rsid w:val="00786BE1"/>
    <w:rsid w:val="00786BE5"/>
    <w:rsid w:val="0078765E"/>
    <w:rsid w:val="00787DDF"/>
    <w:rsid w:val="007905FB"/>
    <w:rsid w:val="007906CC"/>
    <w:rsid w:val="0079083F"/>
    <w:rsid w:val="00791192"/>
    <w:rsid w:val="007916D8"/>
    <w:rsid w:val="007916F8"/>
    <w:rsid w:val="00791C8D"/>
    <w:rsid w:val="00792403"/>
    <w:rsid w:val="0079286D"/>
    <w:rsid w:val="007933C8"/>
    <w:rsid w:val="00793D9A"/>
    <w:rsid w:val="00793F5E"/>
    <w:rsid w:val="0079411E"/>
    <w:rsid w:val="0079471F"/>
    <w:rsid w:val="007949C0"/>
    <w:rsid w:val="00794DD0"/>
    <w:rsid w:val="00795636"/>
    <w:rsid w:val="00796A0C"/>
    <w:rsid w:val="00796C24"/>
    <w:rsid w:val="0079719A"/>
    <w:rsid w:val="007972D5"/>
    <w:rsid w:val="007974C8"/>
    <w:rsid w:val="007A02E3"/>
    <w:rsid w:val="007A0B96"/>
    <w:rsid w:val="007A16EC"/>
    <w:rsid w:val="007A23BE"/>
    <w:rsid w:val="007A281B"/>
    <w:rsid w:val="007A287F"/>
    <w:rsid w:val="007A306D"/>
    <w:rsid w:val="007A472E"/>
    <w:rsid w:val="007A63ED"/>
    <w:rsid w:val="007A642B"/>
    <w:rsid w:val="007A6842"/>
    <w:rsid w:val="007A6A26"/>
    <w:rsid w:val="007A6BFC"/>
    <w:rsid w:val="007A7109"/>
    <w:rsid w:val="007B0602"/>
    <w:rsid w:val="007B0EE1"/>
    <w:rsid w:val="007B1422"/>
    <w:rsid w:val="007B1463"/>
    <w:rsid w:val="007B1703"/>
    <w:rsid w:val="007B1A8A"/>
    <w:rsid w:val="007B239D"/>
    <w:rsid w:val="007B288B"/>
    <w:rsid w:val="007B2C37"/>
    <w:rsid w:val="007B2E77"/>
    <w:rsid w:val="007B3230"/>
    <w:rsid w:val="007B3C03"/>
    <w:rsid w:val="007B470A"/>
    <w:rsid w:val="007B49C7"/>
    <w:rsid w:val="007B4D8D"/>
    <w:rsid w:val="007B4F1D"/>
    <w:rsid w:val="007B52BC"/>
    <w:rsid w:val="007B5458"/>
    <w:rsid w:val="007B6251"/>
    <w:rsid w:val="007B6A9F"/>
    <w:rsid w:val="007C067A"/>
    <w:rsid w:val="007C099A"/>
    <w:rsid w:val="007C10C5"/>
    <w:rsid w:val="007C16F9"/>
    <w:rsid w:val="007C1717"/>
    <w:rsid w:val="007C248E"/>
    <w:rsid w:val="007C2812"/>
    <w:rsid w:val="007C2E2B"/>
    <w:rsid w:val="007C35FE"/>
    <w:rsid w:val="007C387F"/>
    <w:rsid w:val="007C3C33"/>
    <w:rsid w:val="007C3FFE"/>
    <w:rsid w:val="007C44D5"/>
    <w:rsid w:val="007C490F"/>
    <w:rsid w:val="007C50F2"/>
    <w:rsid w:val="007C7273"/>
    <w:rsid w:val="007C74FD"/>
    <w:rsid w:val="007C77BF"/>
    <w:rsid w:val="007C79EC"/>
    <w:rsid w:val="007D118B"/>
    <w:rsid w:val="007D1996"/>
    <w:rsid w:val="007D1FB0"/>
    <w:rsid w:val="007D2768"/>
    <w:rsid w:val="007D2C35"/>
    <w:rsid w:val="007D2C4A"/>
    <w:rsid w:val="007D2C67"/>
    <w:rsid w:val="007D33BD"/>
    <w:rsid w:val="007D38CA"/>
    <w:rsid w:val="007D45CA"/>
    <w:rsid w:val="007D4C06"/>
    <w:rsid w:val="007D4E53"/>
    <w:rsid w:val="007D51A8"/>
    <w:rsid w:val="007D5A3D"/>
    <w:rsid w:val="007D5E9E"/>
    <w:rsid w:val="007D5F80"/>
    <w:rsid w:val="007D619C"/>
    <w:rsid w:val="007D64A0"/>
    <w:rsid w:val="007D675B"/>
    <w:rsid w:val="007D6792"/>
    <w:rsid w:val="007D69BE"/>
    <w:rsid w:val="007D6D1F"/>
    <w:rsid w:val="007D7784"/>
    <w:rsid w:val="007D7C0F"/>
    <w:rsid w:val="007E0B25"/>
    <w:rsid w:val="007E1417"/>
    <w:rsid w:val="007E24D1"/>
    <w:rsid w:val="007E3188"/>
    <w:rsid w:val="007E3895"/>
    <w:rsid w:val="007E4100"/>
    <w:rsid w:val="007E4622"/>
    <w:rsid w:val="007E4C1B"/>
    <w:rsid w:val="007E4C85"/>
    <w:rsid w:val="007E51A6"/>
    <w:rsid w:val="007E55A2"/>
    <w:rsid w:val="007E5946"/>
    <w:rsid w:val="007E5980"/>
    <w:rsid w:val="007E5A09"/>
    <w:rsid w:val="007E5B30"/>
    <w:rsid w:val="007E5FCD"/>
    <w:rsid w:val="007E6291"/>
    <w:rsid w:val="007E64D5"/>
    <w:rsid w:val="007E650F"/>
    <w:rsid w:val="007E6CA0"/>
    <w:rsid w:val="007E70E2"/>
    <w:rsid w:val="007E72A9"/>
    <w:rsid w:val="007E751B"/>
    <w:rsid w:val="007F0AF1"/>
    <w:rsid w:val="007F13E7"/>
    <w:rsid w:val="007F15AD"/>
    <w:rsid w:val="007F1CBF"/>
    <w:rsid w:val="007F1D0F"/>
    <w:rsid w:val="007F1E9C"/>
    <w:rsid w:val="007F2457"/>
    <w:rsid w:val="007F2B93"/>
    <w:rsid w:val="007F2DB8"/>
    <w:rsid w:val="007F3275"/>
    <w:rsid w:val="007F3D75"/>
    <w:rsid w:val="007F4737"/>
    <w:rsid w:val="007F4F9E"/>
    <w:rsid w:val="007F54BE"/>
    <w:rsid w:val="007F6843"/>
    <w:rsid w:val="007F6981"/>
    <w:rsid w:val="007F6F9D"/>
    <w:rsid w:val="007F74C4"/>
    <w:rsid w:val="007F7548"/>
    <w:rsid w:val="007F7A88"/>
    <w:rsid w:val="007F7D6A"/>
    <w:rsid w:val="007F7DFE"/>
    <w:rsid w:val="007F7F4F"/>
    <w:rsid w:val="008001B3"/>
    <w:rsid w:val="00800602"/>
    <w:rsid w:val="0080074D"/>
    <w:rsid w:val="008013EA"/>
    <w:rsid w:val="0080146B"/>
    <w:rsid w:val="0080164E"/>
    <w:rsid w:val="00801816"/>
    <w:rsid w:val="00802062"/>
    <w:rsid w:val="0080235B"/>
    <w:rsid w:val="00802918"/>
    <w:rsid w:val="00803311"/>
    <w:rsid w:val="0080338A"/>
    <w:rsid w:val="00803572"/>
    <w:rsid w:val="00804D72"/>
    <w:rsid w:val="00805231"/>
    <w:rsid w:val="008064ED"/>
    <w:rsid w:val="0080658F"/>
    <w:rsid w:val="008072BB"/>
    <w:rsid w:val="00810916"/>
    <w:rsid w:val="00810EF0"/>
    <w:rsid w:val="008116F2"/>
    <w:rsid w:val="0081267B"/>
    <w:rsid w:val="008131C7"/>
    <w:rsid w:val="00813372"/>
    <w:rsid w:val="0081385B"/>
    <w:rsid w:val="00814113"/>
    <w:rsid w:val="00814257"/>
    <w:rsid w:val="008143CB"/>
    <w:rsid w:val="00814BEA"/>
    <w:rsid w:val="0081652A"/>
    <w:rsid w:val="008169E0"/>
    <w:rsid w:val="008175B6"/>
    <w:rsid w:val="008175FA"/>
    <w:rsid w:val="00817BAD"/>
    <w:rsid w:val="008202CA"/>
    <w:rsid w:val="00820AB6"/>
    <w:rsid w:val="00821E64"/>
    <w:rsid w:val="0082229E"/>
    <w:rsid w:val="0082349E"/>
    <w:rsid w:val="00823FBC"/>
    <w:rsid w:val="00824F53"/>
    <w:rsid w:val="00826788"/>
    <w:rsid w:val="008267A0"/>
    <w:rsid w:val="00826ACC"/>
    <w:rsid w:val="00826DF2"/>
    <w:rsid w:val="00827A8C"/>
    <w:rsid w:val="00827B47"/>
    <w:rsid w:val="008300D8"/>
    <w:rsid w:val="00830995"/>
    <w:rsid w:val="00830AE5"/>
    <w:rsid w:val="00830F66"/>
    <w:rsid w:val="0083145B"/>
    <w:rsid w:val="00831486"/>
    <w:rsid w:val="0083165A"/>
    <w:rsid w:val="00831892"/>
    <w:rsid w:val="00832802"/>
    <w:rsid w:val="00833122"/>
    <w:rsid w:val="00833392"/>
    <w:rsid w:val="0083376A"/>
    <w:rsid w:val="008349A4"/>
    <w:rsid w:val="0083599E"/>
    <w:rsid w:val="00835A58"/>
    <w:rsid w:val="008362F3"/>
    <w:rsid w:val="00836A00"/>
    <w:rsid w:val="00836D4D"/>
    <w:rsid w:val="00836DDB"/>
    <w:rsid w:val="008374F8"/>
    <w:rsid w:val="008379CD"/>
    <w:rsid w:val="00837D51"/>
    <w:rsid w:val="008401BC"/>
    <w:rsid w:val="00840B75"/>
    <w:rsid w:val="00840BB8"/>
    <w:rsid w:val="00840BF6"/>
    <w:rsid w:val="00840CCF"/>
    <w:rsid w:val="00840E5D"/>
    <w:rsid w:val="008410F5"/>
    <w:rsid w:val="008411F3"/>
    <w:rsid w:val="0084125E"/>
    <w:rsid w:val="00841597"/>
    <w:rsid w:val="00841882"/>
    <w:rsid w:val="00841995"/>
    <w:rsid w:val="00841AA0"/>
    <w:rsid w:val="00841CC0"/>
    <w:rsid w:val="00842AAE"/>
    <w:rsid w:val="00842E79"/>
    <w:rsid w:val="00843023"/>
    <w:rsid w:val="0084307C"/>
    <w:rsid w:val="008434CD"/>
    <w:rsid w:val="00844110"/>
    <w:rsid w:val="0084416F"/>
    <w:rsid w:val="008456BC"/>
    <w:rsid w:val="00845723"/>
    <w:rsid w:val="00845970"/>
    <w:rsid w:val="008459B5"/>
    <w:rsid w:val="008460FD"/>
    <w:rsid w:val="00846B0A"/>
    <w:rsid w:val="00846B30"/>
    <w:rsid w:val="008473F6"/>
    <w:rsid w:val="008500FB"/>
    <w:rsid w:val="00850FFC"/>
    <w:rsid w:val="008514E9"/>
    <w:rsid w:val="00851BC8"/>
    <w:rsid w:val="00852025"/>
    <w:rsid w:val="00853157"/>
    <w:rsid w:val="00853AAB"/>
    <w:rsid w:val="00854BE7"/>
    <w:rsid w:val="00854C4F"/>
    <w:rsid w:val="0085527C"/>
    <w:rsid w:val="008553CA"/>
    <w:rsid w:val="00855514"/>
    <w:rsid w:val="00855799"/>
    <w:rsid w:val="00855901"/>
    <w:rsid w:val="00855A41"/>
    <w:rsid w:val="00855BBD"/>
    <w:rsid w:val="00855C01"/>
    <w:rsid w:val="00855E22"/>
    <w:rsid w:val="00855E70"/>
    <w:rsid w:val="00855F34"/>
    <w:rsid w:val="008560AB"/>
    <w:rsid w:val="00856280"/>
    <w:rsid w:val="008564D1"/>
    <w:rsid w:val="008606A9"/>
    <w:rsid w:val="00860E42"/>
    <w:rsid w:val="00861294"/>
    <w:rsid w:val="00861BC8"/>
    <w:rsid w:val="00861F0E"/>
    <w:rsid w:val="0086271D"/>
    <w:rsid w:val="00864551"/>
    <w:rsid w:val="00864645"/>
    <w:rsid w:val="00864BFC"/>
    <w:rsid w:val="00864C16"/>
    <w:rsid w:val="008659A4"/>
    <w:rsid w:val="00870416"/>
    <w:rsid w:val="008707A4"/>
    <w:rsid w:val="00870D73"/>
    <w:rsid w:val="00870EC7"/>
    <w:rsid w:val="00871160"/>
    <w:rsid w:val="00871955"/>
    <w:rsid w:val="008719DF"/>
    <w:rsid w:val="00871CB7"/>
    <w:rsid w:val="008720D4"/>
    <w:rsid w:val="0087362A"/>
    <w:rsid w:val="008737C4"/>
    <w:rsid w:val="008737D3"/>
    <w:rsid w:val="00873A32"/>
    <w:rsid w:val="008751E0"/>
    <w:rsid w:val="0087573F"/>
    <w:rsid w:val="00875846"/>
    <w:rsid w:val="00875A5F"/>
    <w:rsid w:val="0087644A"/>
    <w:rsid w:val="00876DAE"/>
    <w:rsid w:val="00877475"/>
    <w:rsid w:val="00877E41"/>
    <w:rsid w:val="00880067"/>
    <w:rsid w:val="00880712"/>
    <w:rsid w:val="008808D1"/>
    <w:rsid w:val="00880A69"/>
    <w:rsid w:val="008817CF"/>
    <w:rsid w:val="008821F5"/>
    <w:rsid w:val="00882857"/>
    <w:rsid w:val="0088293E"/>
    <w:rsid w:val="00883EB6"/>
    <w:rsid w:val="0088420D"/>
    <w:rsid w:val="008842CA"/>
    <w:rsid w:val="00884ADC"/>
    <w:rsid w:val="008854DF"/>
    <w:rsid w:val="00885E4C"/>
    <w:rsid w:val="00886068"/>
    <w:rsid w:val="0088645F"/>
    <w:rsid w:val="00886ACC"/>
    <w:rsid w:val="00887064"/>
    <w:rsid w:val="0088709D"/>
    <w:rsid w:val="0088748A"/>
    <w:rsid w:val="0088760F"/>
    <w:rsid w:val="00887A59"/>
    <w:rsid w:val="00887AE1"/>
    <w:rsid w:val="00887B6A"/>
    <w:rsid w:val="0089037D"/>
    <w:rsid w:val="008906CC"/>
    <w:rsid w:val="00890D3F"/>
    <w:rsid w:val="00890D76"/>
    <w:rsid w:val="00890FAE"/>
    <w:rsid w:val="00891945"/>
    <w:rsid w:val="008919FC"/>
    <w:rsid w:val="00891C5B"/>
    <w:rsid w:val="00892302"/>
    <w:rsid w:val="008924C5"/>
    <w:rsid w:val="008929CE"/>
    <w:rsid w:val="008933E0"/>
    <w:rsid w:val="008934AE"/>
    <w:rsid w:val="00893CCF"/>
    <w:rsid w:val="00893D71"/>
    <w:rsid w:val="00894471"/>
    <w:rsid w:val="0089453E"/>
    <w:rsid w:val="008947FB"/>
    <w:rsid w:val="0089491D"/>
    <w:rsid w:val="00894C91"/>
    <w:rsid w:val="00895080"/>
    <w:rsid w:val="0089574C"/>
    <w:rsid w:val="008957C9"/>
    <w:rsid w:val="0089590A"/>
    <w:rsid w:val="00895A6E"/>
    <w:rsid w:val="008966D3"/>
    <w:rsid w:val="0089713B"/>
    <w:rsid w:val="00897454"/>
    <w:rsid w:val="008974D7"/>
    <w:rsid w:val="00897AE2"/>
    <w:rsid w:val="008A039D"/>
    <w:rsid w:val="008A0663"/>
    <w:rsid w:val="008A0DDA"/>
    <w:rsid w:val="008A113E"/>
    <w:rsid w:val="008A23D8"/>
    <w:rsid w:val="008A34F3"/>
    <w:rsid w:val="008A3C46"/>
    <w:rsid w:val="008A3D9C"/>
    <w:rsid w:val="008A404F"/>
    <w:rsid w:val="008A412B"/>
    <w:rsid w:val="008A4BBA"/>
    <w:rsid w:val="008A4F94"/>
    <w:rsid w:val="008A5065"/>
    <w:rsid w:val="008A5094"/>
    <w:rsid w:val="008A52A0"/>
    <w:rsid w:val="008A5668"/>
    <w:rsid w:val="008A7531"/>
    <w:rsid w:val="008A7703"/>
    <w:rsid w:val="008A799A"/>
    <w:rsid w:val="008A7C90"/>
    <w:rsid w:val="008A7CD5"/>
    <w:rsid w:val="008A7F40"/>
    <w:rsid w:val="008B135C"/>
    <w:rsid w:val="008B1866"/>
    <w:rsid w:val="008B1D2B"/>
    <w:rsid w:val="008B1DE2"/>
    <w:rsid w:val="008B1FCF"/>
    <w:rsid w:val="008B2689"/>
    <w:rsid w:val="008B26B8"/>
    <w:rsid w:val="008B2704"/>
    <w:rsid w:val="008B2C02"/>
    <w:rsid w:val="008B35D4"/>
    <w:rsid w:val="008B3977"/>
    <w:rsid w:val="008B4800"/>
    <w:rsid w:val="008B4C35"/>
    <w:rsid w:val="008B508F"/>
    <w:rsid w:val="008B50C3"/>
    <w:rsid w:val="008B5288"/>
    <w:rsid w:val="008B54CF"/>
    <w:rsid w:val="008B577A"/>
    <w:rsid w:val="008B582F"/>
    <w:rsid w:val="008B5EED"/>
    <w:rsid w:val="008B6974"/>
    <w:rsid w:val="008B6C66"/>
    <w:rsid w:val="008B6CF7"/>
    <w:rsid w:val="008B6E4A"/>
    <w:rsid w:val="008B7687"/>
    <w:rsid w:val="008B78F6"/>
    <w:rsid w:val="008B7A05"/>
    <w:rsid w:val="008C0D9E"/>
    <w:rsid w:val="008C281E"/>
    <w:rsid w:val="008C2A2D"/>
    <w:rsid w:val="008C2BD5"/>
    <w:rsid w:val="008C319E"/>
    <w:rsid w:val="008C41EF"/>
    <w:rsid w:val="008C4215"/>
    <w:rsid w:val="008C4247"/>
    <w:rsid w:val="008C42B7"/>
    <w:rsid w:val="008C48E2"/>
    <w:rsid w:val="008C509B"/>
    <w:rsid w:val="008C5913"/>
    <w:rsid w:val="008C5B00"/>
    <w:rsid w:val="008C640F"/>
    <w:rsid w:val="008C68DC"/>
    <w:rsid w:val="008C6B27"/>
    <w:rsid w:val="008C6C7E"/>
    <w:rsid w:val="008C7AB2"/>
    <w:rsid w:val="008D03B8"/>
    <w:rsid w:val="008D09D1"/>
    <w:rsid w:val="008D0D69"/>
    <w:rsid w:val="008D2EC8"/>
    <w:rsid w:val="008D2F34"/>
    <w:rsid w:val="008D2F5D"/>
    <w:rsid w:val="008D43A3"/>
    <w:rsid w:val="008D445F"/>
    <w:rsid w:val="008D52FB"/>
    <w:rsid w:val="008D5559"/>
    <w:rsid w:val="008D5855"/>
    <w:rsid w:val="008D59D7"/>
    <w:rsid w:val="008D5C79"/>
    <w:rsid w:val="008D6780"/>
    <w:rsid w:val="008D6851"/>
    <w:rsid w:val="008D69D1"/>
    <w:rsid w:val="008D6A44"/>
    <w:rsid w:val="008D7891"/>
    <w:rsid w:val="008E10FD"/>
    <w:rsid w:val="008E167D"/>
    <w:rsid w:val="008E1DF3"/>
    <w:rsid w:val="008E2194"/>
    <w:rsid w:val="008E280C"/>
    <w:rsid w:val="008E2A92"/>
    <w:rsid w:val="008E3164"/>
    <w:rsid w:val="008E39D7"/>
    <w:rsid w:val="008E521C"/>
    <w:rsid w:val="008E5D20"/>
    <w:rsid w:val="008E66BF"/>
    <w:rsid w:val="008E69D8"/>
    <w:rsid w:val="008E6C38"/>
    <w:rsid w:val="008E6C5C"/>
    <w:rsid w:val="008E79BB"/>
    <w:rsid w:val="008E79D3"/>
    <w:rsid w:val="008E7FF2"/>
    <w:rsid w:val="008E7FFE"/>
    <w:rsid w:val="008F0159"/>
    <w:rsid w:val="008F01BA"/>
    <w:rsid w:val="008F09A6"/>
    <w:rsid w:val="008F0A17"/>
    <w:rsid w:val="008F1540"/>
    <w:rsid w:val="008F19F3"/>
    <w:rsid w:val="008F1AFE"/>
    <w:rsid w:val="008F1E0B"/>
    <w:rsid w:val="008F1E3B"/>
    <w:rsid w:val="008F2AAE"/>
    <w:rsid w:val="008F4524"/>
    <w:rsid w:val="008F45ED"/>
    <w:rsid w:val="008F49B8"/>
    <w:rsid w:val="008F4AFF"/>
    <w:rsid w:val="008F5010"/>
    <w:rsid w:val="008F52DE"/>
    <w:rsid w:val="008F57E7"/>
    <w:rsid w:val="008F613F"/>
    <w:rsid w:val="008F6E81"/>
    <w:rsid w:val="008F77E7"/>
    <w:rsid w:val="0090012A"/>
    <w:rsid w:val="0090027C"/>
    <w:rsid w:val="0090083D"/>
    <w:rsid w:val="00900E97"/>
    <w:rsid w:val="00901185"/>
    <w:rsid w:val="0090138A"/>
    <w:rsid w:val="00901C8E"/>
    <w:rsid w:val="00901D14"/>
    <w:rsid w:val="009041D0"/>
    <w:rsid w:val="009049FF"/>
    <w:rsid w:val="009061B5"/>
    <w:rsid w:val="00906A2F"/>
    <w:rsid w:val="00906BAA"/>
    <w:rsid w:val="00906CD3"/>
    <w:rsid w:val="00906E6E"/>
    <w:rsid w:val="00907834"/>
    <w:rsid w:val="00907908"/>
    <w:rsid w:val="00907AD0"/>
    <w:rsid w:val="00910012"/>
    <w:rsid w:val="0091031F"/>
    <w:rsid w:val="0091074A"/>
    <w:rsid w:val="009108C4"/>
    <w:rsid w:val="00910A21"/>
    <w:rsid w:val="00910B41"/>
    <w:rsid w:val="00910ED7"/>
    <w:rsid w:val="00911AEA"/>
    <w:rsid w:val="00911C40"/>
    <w:rsid w:val="00911D93"/>
    <w:rsid w:val="009120FC"/>
    <w:rsid w:val="0091306A"/>
    <w:rsid w:val="009134E8"/>
    <w:rsid w:val="00913795"/>
    <w:rsid w:val="00913899"/>
    <w:rsid w:val="00914425"/>
    <w:rsid w:val="00914BAE"/>
    <w:rsid w:val="00914D38"/>
    <w:rsid w:val="0091596E"/>
    <w:rsid w:val="00915A67"/>
    <w:rsid w:val="00915A74"/>
    <w:rsid w:val="009160E3"/>
    <w:rsid w:val="00916398"/>
    <w:rsid w:val="009165C2"/>
    <w:rsid w:val="00916FBA"/>
    <w:rsid w:val="009170EF"/>
    <w:rsid w:val="00917152"/>
    <w:rsid w:val="00917BFC"/>
    <w:rsid w:val="00917C6C"/>
    <w:rsid w:val="00917EAE"/>
    <w:rsid w:val="009205B8"/>
    <w:rsid w:val="009207A0"/>
    <w:rsid w:val="00920AB5"/>
    <w:rsid w:val="00920AD9"/>
    <w:rsid w:val="00921A9C"/>
    <w:rsid w:val="00921ABD"/>
    <w:rsid w:val="00922334"/>
    <w:rsid w:val="00922378"/>
    <w:rsid w:val="009228D4"/>
    <w:rsid w:val="00922BB9"/>
    <w:rsid w:val="00922E57"/>
    <w:rsid w:val="00923C58"/>
    <w:rsid w:val="00924C88"/>
    <w:rsid w:val="00924CB6"/>
    <w:rsid w:val="009250E0"/>
    <w:rsid w:val="00925365"/>
    <w:rsid w:val="00925E00"/>
    <w:rsid w:val="009260FF"/>
    <w:rsid w:val="00926E53"/>
    <w:rsid w:val="009270AE"/>
    <w:rsid w:val="0092743A"/>
    <w:rsid w:val="00927765"/>
    <w:rsid w:val="009277C8"/>
    <w:rsid w:val="00927F30"/>
    <w:rsid w:val="00931396"/>
    <w:rsid w:val="00931466"/>
    <w:rsid w:val="00932A0A"/>
    <w:rsid w:val="00932B0A"/>
    <w:rsid w:val="00933A01"/>
    <w:rsid w:val="0093438E"/>
    <w:rsid w:val="00934698"/>
    <w:rsid w:val="00934D36"/>
    <w:rsid w:val="00935174"/>
    <w:rsid w:val="00935650"/>
    <w:rsid w:val="00935AF4"/>
    <w:rsid w:val="00936733"/>
    <w:rsid w:val="00936E0A"/>
    <w:rsid w:val="0093704D"/>
    <w:rsid w:val="0093753F"/>
    <w:rsid w:val="009375EE"/>
    <w:rsid w:val="00937A2A"/>
    <w:rsid w:val="00940249"/>
    <w:rsid w:val="00941293"/>
    <w:rsid w:val="0094130E"/>
    <w:rsid w:val="009416E6"/>
    <w:rsid w:val="00941AD5"/>
    <w:rsid w:val="009439A6"/>
    <w:rsid w:val="00943B63"/>
    <w:rsid w:val="00943C0C"/>
    <w:rsid w:val="00943CB5"/>
    <w:rsid w:val="009441BC"/>
    <w:rsid w:val="0094469B"/>
    <w:rsid w:val="009446AF"/>
    <w:rsid w:val="009448CD"/>
    <w:rsid w:val="00944988"/>
    <w:rsid w:val="00944E83"/>
    <w:rsid w:val="00944EC0"/>
    <w:rsid w:val="00945540"/>
    <w:rsid w:val="009455FC"/>
    <w:rsid w:val="00945D5B"/>
    <w:rsid w:val="00946F7B"/>
    <w:rsid w:val="00947340"/>
    <w:rsid w:val="00947BD3"/>
    <w:rsid w:val="00947BE4"/>
    <w:rsid w:val="00950932"/>
    <w:rsid w:val="00950C14"/>
    <w:rsid w:val="009514A3"/>
    <w:rsid w:val="009514C5"/>
    <w:rsid w:val="009514C7"/>
    <w:rsid w:val="009518E9"/>
    <w:rsid w:val="0095216D"/>
    <w:rsid w:val="00952195"/>
    <w:rsid w:val="009525D4"/>
    <w:rsid w:val="0095281A"/>
    <w:rsid w:val="009529AA"/>
    <w:rsid w:val="00952C64"/>
    <w:rsid w:val="00953228"/>
    <w:rsid w:val="009536A9"/>
    <w:rsid w:val="00953C80"/>
    <w:rsid w:val="00953F2E"/>
    <w:rsid w:val="009540AB"/>
    <w:rsid w:val="00954927"/>
    <w:rsid w:val="009566E2"/>
    <w:rsid w:val="00956BB0"/>
    <w:rsid w:val="00956C18"/>
    <w:rsid w:val="00956E41"/>
    <w:rsid w:val="00957936"/>
    <w:rsid w:val="009609A8"/>
    <w:rsid w:val="00960C34"/>
    <w:rsid w:val="00960D40"/>
    <w:rsid w:val="00960FBD"/>
    <w:rsid w:val="0096178B"/>
    <w:rsid w:val="00961A37"/>
    <w:rsid w:val="00961F34"/>
    <w:rsid w:val="0096335F"/>
    <w:rsid w:val="009639C3"/>
    <w:rsid w:val="009642CB"/>
    <w:rsid w:val="009657F0"/>
    <w:rsid w:val="00966558"/>
    <w:rsid w:val="00966787"/>
    <w:rsid w:val="00966D4B"/>
    <w:rsid w:val="00967749"/>
    <w:rsid w:val="0096791F"/>
    <w:rsid w:val="00967E4F"/>
    <w:rsid w:val="00967EC9"/>
    <w:rsid w:val="00967F08"/>
    <w:rsid w:val="0097039E"/>
    <w:rsid w:val="00970E96"/>
    <w:rsid w:val="00970E9B"/>
    <w:rsid w:val="00972B6A"/>
    <w:rsid w:val="00972EF7"/>
    <w:rsid w:val="00973081"/>
    <w:rsid w:val="0097309A"/>
    <w:rsid w:val="00973136"/>
    <w:rsid w:val="0097329A"/>
    <w:rsid w:val="009739D9"/>
    <w:rsid w:val="00973B7E"/>
    <w:rsid w:val="00973C35"/>
    <w:rsid w:val="00974083"/>
    <w:rsid w:val="0097456B"/>
    <w:rsid w:val="00975034"/>
    <w:rsid w:val="00975142"/>
    <w:rsid w:val="009755FE"/>
    <w:rsid w:val="00975D38"/>
    <w:rsid w:val="009761A5"/>
    <w:rsid w:val="009774E7"/>
    <w:rsid w:val="00977832"/>
    <w:rsid w:val="0097795A"/>
    <w:rsid w:val="0098090D"/>
    <w:rsid w:val="00980A1E"/>
    <w:rsid w:val="00980B54"/>
    <w:rsid w:val="00981D3C"/>
    <w:rsid w:val="00982087"/>
    <w:rsid w:val="009822A5"/>
    <w:rsid w:val="009822AD"/>
    <w:rsid w:val="00982965"/>
    <w:rsid w:val="00983E42"/>
    <w:rsid w:val="00983F01"/>
    <w:rsid w:val="009847A4"/>
    <w:rsid w:val="0098627A"/>
    <w:rsid w:val="009865D3"/>
    <w:rsid w:val="0098727F"/>
    <w:rsid w:val="00987328"/>
    <w:rsid w:val="0098745D"/>
    <w:rsid w:val="0098749C"/>
    <w:rsid w:val="00990076"/>
    <w:rsid w:val="009900CC"/>
    <w:rsid w:val="009906D9"/>
    <w:rsid w:val="00991415"/>
    <w:rsid w:val="0099159A"/>
    <w:rsid w:val="009916AB"/>
    <w:rsid w:val="00991ECB"/>
    <w:rsid w:val="00992543"/>
    <w:rsid w:val="00992742"/>
    <w:rsid w:val="009927DF"/>
    <w:rsid w:val="00992929"/>
    <w:rsid w:val="009930D4"/>
    <w:rsid w:val="0099338A"/>
    <w:rsid w:val="009939ED"/>
    <w:rsid w:val="00993FC0"/>
    <w:rsid w:val="00995007"/>
    <w:rsid w:val="00995E12"/>
    <w:rsid w:val="00996269"/>
    <w:rsid w:val="009963A1"/>
    <w:rsid w:val="00996F9A"/>
    <w:rsid w:val="009A000E"/>
    <w:rsid w:val="009A099A"/>
    <w:rsid w:val="009A0AF7"/>
    <w:rsid w:val="009A0AFC"/>
    <w:rsid w:val="009A2CB6"/>
    <w:rsid w:val="009A51CD"/>
    <w:rsid w:val="009A5497"/>
    <w:rsid w:val="009A54AF"/>
    <w:rsid w:val="009A56B9"/>
    <w:rsid w:val="009A5AFA"/>
    <w:rsid w:val="009A5F36"/>
    <w:rsid w:val="009A602A"/>
    <w:rsid w:val="009A6630"/>
    <w:rsid w:val="009A6F3F"/>
    <w:rsid w:val="009A6FD0"/>
    <w:rsid w:val="009A7369"/>
    <w:rsid w:val="009A78EF"/>
    <w:rsid w:val="009A7998"/>
    <w:rsid w:val="009A7F5B"/>
    <w:rsid w:val="009A7F8E"/>
    <w:rsid w:val="009B01E7"/>
    <w:rsid w:val="009B03B5"/>
    <w:rsid w:val="009B03BD"/>
    <w:rsid w:val="009B0580"/>
    <w:rsid w:val="009B0960"/>
    <w:rsid w:val="009B0A6E"/>
    <w:rsid w:val="009B1132"/>
    <w:rsid w:val="009B1432"/>
    <w:rsid w:val="009B1736"/>
    <w:rsid w:val="009B1D98"/>
    <w:rsid w:val="009B207D"/>
    <w:rsid w:val="009B2B4D"/>
    <w:rsid w:val="009B2D3D"/>
    <w:rsid w:val="009B4009"/>
    <w:rsid w:val="009B4514"/>
    <w:rsid w:val="009B4581"/>
    <w:rsid w:val="009B4BFC"/>
    <w:rsid w:val="009B4D6D"/>
    <w:rsid w:val="009B53C1"/>
    <w:rsid w:val="009B5D36"/>
    <w:rsid w:val="009B6272"/>
    <w:rsid w:val="009B64E7"/>
    <w:rsid w:val="009B6B41"/>
    <w:rsid w:val="009C000B"/>
    <w:rsid w:val="009C0081"/>
    <w:rsid w:val="009C0158"/>
    <w:rsid w:val="009C089E"/>
    <w:rsid w:val="009C1271"/>
    <w:rsid w:val="009C1DC0"/>
    <w:rsid w:val="009C2D27"/>
    <w:rsid w:val="009C311D"/>
    <w:rsid w:val="009C41BD"/>
    <w:rsid w:val="009C4847"/>
    <w:rsid w:val="009C489A"/>
    <w:rsid w:val="009C492A"/>
    <w:rsid w:val="009C55C7"/>
    <w:rsid w:val="009C5BF2"/>
    <w:rsid w:val="009C5BF3"/>
    <w:rsid w:val="009C60C1"/>
    <w:rsid w:val="009C60C9"/>
    <w:rsid w:val="009C673F"/>
    <w:rsid w:val="009C6ADE"/>
    <w:rsid w:val="009C7B60"/>
    <w:rsid w:val="009D0893"/>
    <w:rsid w:val="009D2672"/>
    <w:rsid w:val="009D2854"/>
    <w:rsid w:val="009D2893"/>
    <w:rsid w:val="009D299F"/>
    <w:rsid w:val="009D2FB8"/>
    <w:rsid w:val="009D2FF1"/>
    <w:rsid w:val="009D3544"/>
    <w:rsid w:val="009D3757"/>
    <w:rsid w:val="009D3C5A"/>
    <w:rsid w:val="009D4216"/>
    <w:rsid w:val="009D48B9"/>
    <w:rsid w:val="009D4EF4"/>
    <w:rsid w:val="009D5C8E"/>
    <w:rsid w:val="009D613F"/>
    <w:rsid w:val="009D629C"/>
    <w:rsid w:val="009D74E2"/>
    <w:rsid w:val="009D756B"/>
    <w:rsid w:val="009D7A1C"/>
    <w:rsid w:val="009E1120"/>
    <w:rsid w:val="009E11F0"/>
    <w:rsid w:val="009E19C1"/>
    <w:rsid w:val="009E1EAF"/>
    <w:rsid w:val="009E22E7"/>
    <w:rsid w:val="009E2627"/>
    <w:rsid w:val="009E31EC"/>
    <w:rsid w:val="009E3436"/>
    <w:rsid w:val="009E387E"/>
    <w:rsid w:val="009E41FB"/>
    <w:rsid w:val="009E434E"/>
    <w:rsid w:val="009E47FF"/>
    <w:rsid w:val="009E4B9E"/>
    <w:rsid w:val="009E537A"/>
    <w:rsid w:val="009E5DB2"/>
    <w:rsid w:val="009E62E4"/>
    <w:rsid w:val="009E6917"/>
    <w:rsid w:val="009E6FBC"/>
    <w:rsid w:val="009E7197"/>
    <w:rsid w:val="009E71A1"/>
    <w:rsid w:val="009E7561"/>
    <w:rsid w:val="009E76EE"/>
    <w:rsid w:val="009E7DAC"/>
    <w:rsid w:val="009E7F74"/>
    <w:rsid w:val="009E7FFB"/>
    <w:rsid w:val="009F0C53"/>
    <w:rsid w:val="009F19DB"/>
    <w:rsid w:val="009F1A3D"/>
    <w:rsid w:val="009F26BA"/>
    <w:rsid w:val="009F2C8D"/>
    <w:rsid w:val="009F2D16"/>
    <w:rsid w:val="009F33B1"/>
    <w:rsid w:val="009F3446"/>
    <w:rsid w:val="009F409D"/>
    <w:rsid w:val="009F4561"/>
    <w:rsid w:val="009F520C"/>
    <w:rsid w:val="009F539B"/>
    <w:rsid w:val="009F5435"/>
    <w:rsid w:val="009F63E1"/>
    <w:rsid w:val="009F6470"/>
    <w:rsid w:val="009F65F6"/>
    <w:rsid w:val="009F706E"/>
    <w:rsid w:val="00A00CF2"/>
    <w:rsid w:val="00A01D78"/>
    <w:rsid w:val="00A029FD"/>
    <w:rsid w:val="00A02BF5"/>
    <w:rsid w:val="00A02D5F"/>
    <w:rsid w:val="00A03118"/>
    <w:rsid w:val="00A032F2"/>
    <w:rsid w:val="00A038D6"/>
    <w:rsid w:val="00A04493"/>
    <w:rsid w:val="00A0451F"/>
    <w:rsid w:val="00A051A1"/>
    <w:rsid w:val="00A05C4D"/>
    <w:rsid w:val="00A06148"/>
    <w:rsid w:val="00A06C88"/>
    <w:rsid w:val="00A07182"/>
    <w:rsid w:val="00A07238"/>
    <w:rsid w:val="00A074B7"/>
    <w:rsid w:val="00A077BF"/>
    <w:rsid w:val="00A07F08"/>
    <w:rsid w:val="00A1001C"/>
    <w:rsid w:val="00A101D3"/>
    <w:rsid w:val="00A1032B"/>
    <w:rsid w:val="00A10473"/>
    <w:rsid w:val="00A10BD9"/>
    <w:rsid w:val="00A111DA"/>
    <w:rsid w:val="00A12543"/>
    <w:rsid w:val="00A1283F"/>
    <w:rsid w:val="00A12D3E"/>
    <w:rsid w:val="00A13693"/>
    <w:rsid w:val="00A13973"/>
    <w:rsid w:val="00A14A4A"/>
    <w:rsid w:val="00A1523A"/>
    <w:rsid w:val="00A15701"/>
    <w:rsid w:val="00A15723"/>
    <w:rsid w:val="00A15765"/>
    <w:rsid w:val="00A166FA"/>
    <w:rsid w:val="00A16A1D"/>
    <w:rsid w:val="00A175A1"/>
    <w:rsid w:val="00A17C4E"/>
    <w:rsid w:val="00A17D63"/>
    <w:rsid w:val="00A17D94"/>
    <w:rsid w:val="00A2035E"/>
    <w:rsid w:val="00A2049B"/>
    <w:rsid w:val="00A20892"/>
    <w:rsid w:val="00A20C20"/>
    <w:rsid w:val="00A21825"/>
    <w:rsid w:val="00A21E3E"/>
    <w:rsid w:val="00A21F60"/>
    <w:rsid w:val="00A21FA0"/>
    <w:rsid w:val="00A22172"/>
    <w:rsid w:val="00A22461"/>
    <w:rsid w:val="00A225B2"/>
    <w:rsid w:val="00A229A9"/>
    <w:rsid w:val="00A2327E"/>
    <w:rsid w:val="00A23692"/>
    <w:rsid w:val="00A23A92"/>
    <w:rsid w:val="00A23C2F"/>
    <w:rsid w:val="00A23D45"/>
    <w:rsid w:val="00A23DBE"/>
    <w:rsid w:val="00A23E29"/>
    <w:rsid w:val="00A24441"/>
    <w:rsid w:val="00A249B9"/>
    <w:rsid w:val="00A25518"/>
    <w:rsid w:val="00A259C9"/>
    <w:rsid w:val="00A259EF"/>
    <w:rsid w:val="00A26055"/>
    <w:rsid w:val="00A260ED"/>
    <w:rsid w:val="00A26398"/>
    <w:rsid w:val="00A27685"/>
    <w:rsid w:val="00A30377"/>
    <w:rsid w:val="00A31319"/>
    <w:rsid w:val="00A31A8B"/>
    <w:rsid w:val="00A31D89"/>
    <w:rsid w:val="00A32054"/>
    <w:rsid w:val="00A32256"/>
    <w:rsid w:val="00A3249D"/>
    <w:rsid w:val="00A3255D"/>
    <w:rsid w:val="00A325C7"/>
    <w:rsid w:val="00A326D6"/>
    <w:rsid w:val="00A32D6C"/>
    <w:rsid w:val="00A33741"/>
    <w:rsid w:val="00A33E2E"/>
    <w:rsid w:val="00A33F71"/>
    <w:rsid w:val="00A34760"/>
    <w:rsid w:val="00A34BF0"/>
    <w:rsid w:val="00A35089"/>
    <w:rsid w:val="00A35101"/>
    <w:rsid w:val="00A351FE"/>
    <w:rsid w:val="00A355FF"/>
    <w:rsid w:val="00A361D1"/>
    <w:rsid w:val="00A36CFB"/>
    <w:rsid w:val="00A379B8"/>
    <w:rsid w:val="00A40080"/>
    <w:rsid w:val="00A4024F"/>
    <w:rsid w:val="00A40FBD"/>
    <w:rsid w:val="00A41226"/>
    <w:rsid w:val="00A41A7E"/>
    <w:rsid w:val="00A41AC8"/>
    <w:rsid w:val="00A41C99"/>
    <w:rsid w:val="00A41EA9"/>
    <w:rsid w:val="00A4203A"/>
    <w:rsid w:val="00A42BD9"/>
    <w:rsid w:val="00A42C5E"/>
    <w:rsid w:val="00A436F7"/>
    <w:rsid w:val="00A43A56"/>
    <w:rsid w:val="00A43B47"/>
    <w:rsid w:val="00A43DEA"/>
    <w:rsid w:val="00A44121"/>
    <w:rsid w:val="00A448A0"/>
    <w:rsid w:val="00A44C55"/>
    <w:rsid w:val="00A44D18"/>
    <w:rsid w:val="00A44FB6"/>
    <w:rsid w:val="00A452C1"/>
    <w:rsid w:val="00A452C2"/>
    <w:rsid w:val="00A4566D"/>
    <w:rsid w:val="00A45F98"/>
    <w:rsid w:val="00A4663E"/>
    <w:rsid w:val="00A46985"/>
    <w:rsid w:val="00A46AA3"/>
    <w:rsid w:val="00A46B79"/>
    <w:rsid w:val="00A46DBB"/>
    <w:rsid w:val="00A470AF"/>
    <w:rsid w:val="00A472EE"/>
    <w:rsid w:val="00A511DD"/>
    <w:rsid w:val="00A51424"/>
    <w:rsid w:val="00A51863"/>
    <w:rsid w:val="00A5293B"/>
    <w:rsid w:val="00A5350C"/>
    <w:rsid w:val="00A5351D"/>
    <w:rsid w:val="00A53760"/>
    <w:rsid w:val="00A53E59"/>
    <w:rsid w:val="00A53F23"/>
    <w:rsid w:val="00A54223"/>
    <w:rsid w:val="00A54F1D"/>
    <w:rsid w:val="00A5515C"/>
    <w:rsid w:val="00A552A4"/>
    <w:rsid w:val="00A556E8"/>
    <w:rsid w:val="00A55D55"/>
    <w:rsid w:val="00A55DA9"/>
    <w:rsid w:val="00A56072"/>
    <w:rsid w:val="00A56397"/>
    <w:rsid w:val="00A5707A"/>
    <w:rsid w:val="00A5791F"/>
    <w:rsid w:val="00A6059E"/>
    <w:rsid w:val="00A605DF"/>
    <w:rsid w:val="00A608BF"/>
    <w:rsid w:val="00A60AC0"/>
    <w:rsid w:val="00A61065"/>
    <w:rsid w:val="00A6139F"/>
    <w:rsid w:val="00A617EE"/>
    <w:rsid w:val="00A61C6F"/>
    <w:rsid w:val="00A6221F"/>
    <w:rsid w:val="00A6264B"/>
    <w:rsid w:val="00A62FB6"/>
    <w:rsid w:val="00A6315C"/>
    <w:rsid w:val="00A631D2"/>
    <w:rsid w:val="00A640E5"/>
    <w:rsid w:val="00A65554"/>
    <w:rsid w:val="00A655FE"/>
    <w:rsid w:val="00A66540"/>
    <w:rsid w:val="00A66EB3"/>
    <w:rsid w:val="00A7028B"/>
    <w:rsid w:val="00A706C6"/>
    <w:rsid w:val="00A70BAA"/>
    <w:rsid w:val="00A711A6"/>
    <w:rsid w:val="00A71219"/>
    <w:rsid w:val="00A714E9"/>
    <w:rsid w:val="00A71D00"/>
    <w:rsid w:val="00A71DCC"/>
    <w:rsid w:val="00A72326"/>
    <w:rsid w:val="00A72718"/>
    <w:rsid w:val="00A72BE2"/>
    <w:rsid w:val="00A72EFD"/>
    <w:rsid w:val="00A73048"/>
    <w:rsid w:val="00A7307A"/>
    <w:rsid w:val="00A730B2"/>
    <w:rsid w:val="00A73882"/>
    <w:rsid w:val="00A73CAB"/>
    <w:rsid w:val="00A75F39"/>
    <w:rsid w:val="00A7609F"/>
    <w:rsid w:val="00A7636C"/>
    <w:rsid w:val="00A765C0"/>
    <w:rsid w:val="00A76CF9"/>
    <w:rsid w:val="00A76F42"/>
    <w:rsid w:val="00A7779F"/>
    <w:rsid w:val="00A77A81"/>
    <w:rsid w:val="00A77DFF"/>
    <w:rsid w:val="00A77F59"/>
    <w:rsid w:val="00A802D0"/>
    <w:rsid w:val="00A80726"/>
    <w:rsid w:val="00A80E66"/>
    <w:rsid w:val="00A81479"/>
    <w:rsid w:val="00A81F76"/>
    <w:rsid w:val="00A833F7"/>
    <w:rsid w:val="00A83973"/>
    <w:rsid w:val="00A83DFE"/>
    <w:rsid w:val="00A8447A"/>
    <w:rsid w:val="00A84FAC"/>
    <w:rsid w:val="00A84FD2"/>
    <w:rsid w:val="00A855EE"/>
    <w:rsid w:val="00A856A7"/>
    <w:rsid w:val="00A8585C"/>
    <w:rsid w:val="00A85E0F"/>
    <w:rsid w:val="00A87637"/>
    <w:rsid w:val="00A87904"/>
    <w:rsid w:val="00A87DFB"/>
    <w:rsid w:val="00A902F5"/>
    <w:rsid w:val="00A90783"/>
    <w:rsid w:val="00A90FA7"/>
    <w:rsid w:val="00A910F0"/>
    <w:rsid w:val="00A9297B"/>
    <w:rsid w:val="00A93368"/>
    <w:rsid w:val="00A93881"/>
    <w:rsid w:val="00A938B6"/>
    <w:rsid w:val="00A93BD4"/>
    <w:rsid w:val="00A94139"/>
    <w:rsid w:val="00A945D2"/>
    <w:rsid w:val="00A94CBE"/>
    <w:rsid w:val="00A94EFF"/>
    <w:rsid w:val="00A95217"/>
    <w:rsid w:val="00A95679"/>
    <w:rsid w:val="00A95720"/>
    <w:rsid w:val="00A96008"/>
    <w:rsid w:val="00A9677D"/>
    <w:rsid w:val="00A9689A"/>
    <w:rsid w:val="00A96ACD"/>
    <w:rsid w:val="00A97555"/>
    <w:rsid w:val="00A97C4F"/>
    <w:rsid w:val="00AA00BE"/>
    <w:rsid w:val="00AA0270"/>
    <w:rsid w:val="00AA035A"/>
    <w:rsid w:val="00AA0F80"/>
    <w:rsid w:val="00AA19C0"/>
    <w:rsid w:val="00AA268E"/>
    <w:rsid w:val="00AA4F78"/>
    <w:rsid w:val="00AA540D"/>
    <w:rsid w:val="00AA56A8"/>
    <w:rsid w:val="00AA5F27"/>
    <w:rsid w:val="00AA6035"/>
    <w:rsid w:val="00AA6599"/>
    <w:rsid w:val="00AA693B"/>
    <w:rsid w:val="00AA7210"/>
    <w:rsid w:val="00AA77E6"/>
    <w:rsid w:val="00AA7F84"/>
    <w:rsid w:val="00AA7FB5"/>
    <w:rsid w:val="00AB0351"/>
    <w:rsid w:val="00AB03AB"/>
    <w:rsid w:val="00AB07A4"/>
    <w:rsid w:val="00AB0B94"/>
    <w:rsid w:val="00AB0BD2"/>
    <w:rsid w:val="00AB0CEA"/>
    <w:rsid w:val="00AB103A"/>
    <w:rsid w:val="00AB1430"/>
    <w:rsid w:val="00AB2115"/>
    <w:rsid w:val="00AB23D8"/>
    <w:rsid w:val="00AB2A2B"/>
    <w:rsid w:val="00AB2A69"/>
    <w:rsid w:val="00AB314F"/>
    <w:rsid w:val="00AB348A"/>
    <w:rsid w:val="00AB3E55"/>
    <w:rsid w:val="00AB412C"/>
    <w:rsid w:val="00AB4790"/>
    <w:rsid w:val="00AB4E60"/>
    <w:rsid w:val="00AB5754"/>
    <w:rsid w:val="00AB5A02"/>
    <w:rsid w:val="00AB5C14"/>
    <w:rsid w:val="00AB5F1A"/>
    <w:rsid w:val="00AB6631"/>
    <w:rsid w:val="00AB6DDE"/>
    <w:rsid w:val="00AB702C"/>
    <w:rsid w:val="00AB7169"/>
    <w:rsid w:val="00AC1166"/>
    <w:rsid w:val="00AC1768"/>
    <w:rsid w:val="00AC1961"/>
    <w:rsid w:val="00AC273F"/>
    <w:rsid w:val="00AC29FC"/>
    <w:rsid w:val="00AC2B33"/>
    <w:rsid w:val="00AC2EE2"/>
    <w:rsid w:val="00AC381A"/>
    <w:rsid w:val="00AC3A2B"/>
    <w:rsid w:val="00AC3A9E"/>
    <w:rsid w:val="00AC4026"/>
    <w:rsid w:val="00AC422D"/>
    <w:rsid w:val="00AC4457"/>
    <w:rsid w:val="00AC4515"/>
    <w:rsid w:val="00AC54A2"/>
    <w:rsid w:val="00AC56C9"/>
    <w:rsid w:val="00AC57D2"/>
    <w:rsid w:val="00AC5CEF"/>
    <w:rsid w:val="00AC5EF7"/>
    <w:rsid w:val="00AC6056"/>
    <w:rsid w:val="00AC6289"/>
    <w:rsid w:val="00AC62FD"/>
    <w:rsid w:val="00AC68C2"/>
    <w:rsid w:val="00AC6950"/>
    <w:rsid w:val="00AC6A8A"/>
    <w:rsid w:val="00AC6ADE"/>
    <w:rsid w:val="00AC70D8"/>
    <w:rsid w:val="00AC7234"/>
    <w:rsid w:val="00AD094F"/>
    <w:rsid w:val="00AD0FFD"/>
    <w:rsid w:val="00AD15DF"/>
    <w:rsid w:val="00AD15E6"/>
    <w:rsid w:val="00AD3EC0"/>
    <w:rsid w:val="00AD4126"/>
    <w:rsid w:val="00AD4BD2"/>
    <w:rsid w:val="00AD4EC6"/>
    <w:rsid w:val="00AD587A"/>
    <w:rsid w:val="00AD5CCF"/>
    <w:rsid w:val="00AD63BD"/>
    <w:rsid w:val="00AD66EC"/>
    <w:rsid w:val="00AD675D"/>
    <w:rsid w:val="00AD6973"/>
    <w:rsid w:val="00AD7112"/>
    <w:rsid w:val="00AD7196"/>
    <w:rsid w:val="00AD7380"/>
    <w:rsid w:val="00AD74CF"/>
    <w:rsid w:val="00AD7533"/>
    <w:rsid w:val="00AD7C17"/>
    <w:rsid w:val="00AE050B"/>
    <w:rsid w:val="00AE06D6"/>
    <w:rsid w:val="00AE0753"/>
    <w:rsid w:val="00AE0A50"/>
    <w:rsid w:val="00AE0B9B"/>
    <w:rsid w:val="00AE1AE1"/>
    <w:rsid w:val="00AE1D81"/>
    <w:rsid w:val="00AE1DC4"/>
    <w:rsid w:val="00AE28A6"/>
    <w:rsid w:val="00AE34D0"/>
    <w:rsid w:val="00AE37B5"/>
    <w:rsid w:val="00AE3B64"/>
    <w:rsid w:val="00AE3CB4"/>
    <w:rsid w:val="00AE3FAE"/>
    <w:rsid w:val="00AE4959"/>
    <w:rsid w:val="00AE4AEB"/>
    <w:rsid w:val="00AE59AC"/>
    <w:rsid w:val="00AE64EC"/>
    <w:rsid w:val="00AE69BA"/>
    <w:rsid w:val="00AE6CA2"/>
    <w:rsid w:val="00AE730E"/>
    <w:rsid w:val="00AE776A"/>
    <w:rsid w:val="00AE7A5D"/>
    <w:rsid w:val="00AE7AD6"/>
    <w:rsid w:val="00AF06B9"/>
    <w:rsid w:val="00AF1806"/>
    <w:rsid w:val="00AF315A"/>
    <w:rsid w:val="00AF31ED"/>
    <w:rsid w:val="00AF4249"/>
    <w:rsid w:val="00AF4260"/>
    <w:rsid w:val="00AF48DB"/>
    <w:rsid w:val="00AF4A28"/>
    <w:rsid w:val="00AF4E57"/>
    <w:rsid w:val="00AF525D"/>
    <w:rsid w:val="00AF52A9"/>
    <w:rsid w:val="00AF5C0F"/>
    <w:rsid w:val="00AF5D67"/>
    <w:rsid w:val="00AF5DEC"/>
    <w:rsid w:val="00AF64BC"/>
    <w:rsid w:val="00AF678C"/>
    <w:rsid w:val="00AF6A22"/>
    <w:rsid w:val="00AF7448"/>
    <w:rsid w:val="00AF7471"/>
    <w:rsid w:val="00AF7B6D"/>
    <w:rsid w:val="00AF7ECF"/>
    <w:rsid w:val="00B00261"/>
    <w:rsid w:val="00B00319"/>
    <w:rsid w:val="00B005C7"/>
    <w:rsid w:val="00B00B62"/>
    <w:rsid w:val="00B0139C"/>
    <w:rsid w:val="00B01B00"/>
    <w:rsid w:val="00B02A0C"/>
    <w:rsid w:val="00B02A2C"/>
    <w:rsid w:val="00B03A47"/>
    <w:rsid w:val="00B03FD8"/>
    <w:rsid w:val="00B042CA"/>
    <w:rsid w:val="00B04579"/>
    <w:rsid w:val="00B04867"/>
    <w:rsid w:val="00B04C7D"/>
    <w:rsid w:val="00B05599"/>
    <w:rsid w:val="00B0591A"/>
    <w:rsid w:val="00B05F80"/>
    <w:rsid w:val="00B060C4"/>
    <w:rsid w:val="00B06C3F"/>
    <w:rsid w:val="00B06C43"/>
    <w:rsid w:val="00B06CA1"/>
    <w:rsid w:val="00B06D96"/>
    <w:rsid w:val="00B06FF5"/>
    <w:rsid w:val="00B071BC"/>
    <w:rsid w:val="00B07522"/>
    <w:rsid w:val="00B07817"/>
    <w:rsid w:val="00B079EC"/>
    <w:rsid w:val="00B07A89"/>
    <w:rsid w:val="00B07E47"/>
    <w:rsid w:val="00B1074C"/>
    <w:rsid w:val="00B11061"/>
    <w:rsid w:val="00B11534"/>
    <w:rsid w:val="00B11E53"/>
    <w:rsid w:val="00B11FDC"/>
    <w:rsid w:val="00B12726"/>
    <w:rsid w:val="00B1298F"/>
    <w:rsid w:val="00B129A5"/>
    <w:rsid w:val="00B12AAD"/>
    <w:rsid w:val="00B13051"/>
    <w:rsid w:val="00B134F5"/>
    <w:rsid w:val="00B145AE"/>
    <w:rsid w:val="00B145DA"/>
    <w:rsid w:val="00B1481B"/>
    <w:rsid w:val="00B1499C"/>
    <w:rsid w:val="00B149D6"/>
    <w:rsid w:val="00B1561D"/>
    <w:rsid w:val="00B160E4"/>
    <w:rsid w:val="00B164DB"/>
    <w:rsid w:val="00B1692F"/>
    <w:rsid w:val="00B175E0"/>
    <w:rsid w:val="00B17754"/>
    <w:rsid w:val="00B203AE"/>
    <w:rsid w:val="00B205EE"/>
    <w:rsid w:val="00B20790"/>
    <w:rsid w:val="00B20C40"/>
    <w:rsid w:val="00B20EAE"/>
    <w:rsid w:val="00B211C0"/>
    <w:rsid w:val="00B21261"/>
    <w:rsid w:val="00B2194C"/>
    <w:rsid w:val="00B21966"/>
    <w:rsid w:val="00B21B29"/>
    <w:rsid w:val="00B21E81"/>
    <w:rsid w:val="00B2215B"/>
    <w:rsid w:val="00B231F5"/>
    <w:rsid w:val="00B23491"/>
    <w:rsid w:val="00B23956"/>
    <w:rsid w:val="00B249ED"/>
    <w:rsid w:val="00B255F6"/>
    <w:rsid w:val="00B264DC"/>
    <w:rsid w:val="00B26623"/>
    <w:rsid w:val="00B26A99"/>
    <w:rsid w:val="00B26AC2"/>
    <w:rsid w:val="00B27A8F"/>
    <w:rsid w:val="00B27ADD"/>
    <w:rsid w:val="00B30215"/>
    <w:rsid w:val="00B3117C"/>
    <w:rsid w:val="00B33319"/>
    <w:rsid w:val="00B33893"/>
    <w:rsid w:val="00B33C7B"/>
    <w:rsid w:val="00B3435A"/>
    <w:rsid w:val="00B347F7"/>
    <w:rsid w:val="00B35224"/>
    <w:rsid w:val="00B3593F"/>
    <w:rsid w:val="00B359BF"/>
    <w:rsid w:val="00B35AC0"/>
    <w:rsid w:val="00B35AEF"/>
    <w:rsid w:val="00B367FB"/>
    <w:rsid w:val="00B36F9F"/>
    <w:rsid w:val="00B37012"/>
    <w:rsid w:val="00B37254"/>
    <w:rsid w:val="00B37ECE"/>
    <w:rsid w:val="00B410BB"/>
    <w:rsid w:val="00B411E0"/>
    <w:rsid w:val="00B4134B"/>
    <w:rsid w:val="00B41568"/>
    <w:rsid w:val="00B41D79"/>
    <w:rsid w:val="00B41EBD"/>
    <w:rsid w:val="00B41F62"/>
    <w:rsid w:val="00B42A2E"/>
    <w:rsid w:val="00B43AE7"/>
    <w:rsid w:val="00B43AF2"/>
    <w:rsid w:val="00B43D44"/>
    <w:rsid w:val="00B4438B"/>
    <w:rsid w:val="00B44AD6"/>
    <w:rsid w:val="00B44B8D"/>
    <w:rsid w:val="00B44D5D"/>
    <w:rsid w:val="00B45BFF"/>
    <w:rsid w:val="00B46A50"/>
    <w:rsid w:val="00B46BDD"/>
    <w:rsid w:val="00B46E09"/>
    <w:rsid w:val="00B4729D"/>
    <w:rsid w:val="00B4784C"/>
    <w:rsid w:val="00B509E1"/>
    <w:rsid w:val="00B50CA6"/>
    <w:rsid w:val="00B50D26"/>
    <w:rsid w:val="00B51015"/>
    <w:rsid w:val="00B52075"/>
    <w:rsid w:val="00B52CF3"/>
    <w:rsid w:val="00B53B55"/>
    <w:rsid w:val="00B5434E"/>
    <w:rsid w:val="00B54374"/>
    <w:rsid w:val="00B54ACD"/>
    <w:rsid w:val="00B54C00"/>
    <w:rsid w:val="00B54CF5"/>
    <w:rsid w:val="00B54EF5"/>
    <w:rsid w:val="00B550AF"/>
    <w:rsid w:val="00B551A1"/>
    <w:rsid w:val="00B5552E"/>
    <w:rsid w:val="00B555A3"/>
    <w:rsid w:val="00B55668"/>
    <w:rsid w:val="00B55899"/>
    <w:rsid w:val="00B56880"/>
    <w:rsid w:val="00B56D0F"/>
    <w:rsid w:val="00B57765"/>
    <w:rsid w:val="00B57D7F"/>
    <w:rsid w:val="00B60053"/>
    <w:rsid w:val="00B60785"/>
    <w:rsid w:val="00B61996"/>
    <w:rsid w:val="00B619AA"/>
    <w:rsid w:val="00B61A6B"/>
    <w:rsid w:val="00B6262E"/>
    <w:rsid w:val="00B62994"/>
    <w:rsid w:val="00B62D35"/>
    <w:rsid w:val="00B62EB6"/>
    <w:rsid w:val="00B63C9A"/>
    <w:rsid w:val="00B64965"/>
    <w:rsid w:val="00B64CB0"/>
    <w:rsid w:val="00B64DD7"/>
    <w:rsid w:val="00B64DED"/>
    <w:rsid w:val="00B65868"/>
    <w:rsid w:val="00B6623B"/>
    <w:rsid w:val="00B66767"/>
    <w:rsid w:val="00B66B02"/>
    <w:rsid w:val="00B66E7A"/>
    <w:rsid w:val="00B6706C"/>
    <w:rsid w:val="00B677CB"/>
    <w:rsid w:val="00B67898"/>
    <w:rsid w:val="00B679D3"/>
    <w:rsid w:val="00B67C2E"/>
    <w:rsid w:val="00B701C4"/>
    <w:rsid w:val="00B702DE"/>
    <w:rsid w:val="00B70485"/>
    <w:rsid w:val="00B70772"/>
    <w:rsid w:val="00B70BE4"/>
    <w:rsid w:val="00B70F11"/>
    <w:rsid w:val="00B7106D"/>
    <w:rsid w:val="00B71D83"/>
    <w:rsid w:val="00B727B7"/>
    <w:rsid w:val="00B72A56"/>
    <w:rsid w:val="00B72EB0"/>
    <w:rsid w:val="00B73826"/>
    <w:rsid w:val="00B73965"/>
    <w:rsid w:val="00B73AF7"/>
    <w:rsid w:val="00B74485"/>
    <w:rsid w:val="00B74496"/>
    <w:rsid w:val="00B745E2"/>
    <w:rsid w:val="00B7467B"/>
    <w:rsid w:val="00B753DA"/>
    <w:rsid w:val="00B75569"/>
    <w:rsid w:val="00B75BE3"/>
    <w:rsid w:val="00B75E55"/>
    <w:rsid w:val="00B7677B"/>
    <w:rsid w:val="00B76B7E"/>
    <w:rsid w:val="00B76F52"/>
    <w:rsid w:val="00B7705A"/>
    <w:rsid w:val="00B77BEC"/>
    <w:rsid w:val="00B77C64"/>
    <w:rsid w:val="00B77DD6"/>
    <w:rsid w:val="00B80569"/>
    <w:rsid w:val="00B80A49"/>
    <w:rsid w:val="00B81CEF"/>
    <w:rsid w:val="00B83229"/>
    <w:rsid w:val="00B835A0"/>
    <w:rsid w:val="00B8408D"/>
    <w:rsid w:val="00B843A8"/>
    <w:rsid w:val="00B8519E"/>
    <w:rsid w:val="00B85212"/>
    <w:rsid w:val="00B85651"/>
    <w:rsid w:val="00B85692"/>
    <w:rsid w:val="00B85D40"/>
    <w:rsid w:val="00B873E4"/>
    <w:rsid w:val="00B87411"/>
    <w:rsid w:val="00B877B2"/>
    <w:rsid w:val="00B87F24"/>
    <w:rsid w:val="00B902CB"/>
    <w:rsid w:val="00B907F9"/>
    <w:rsid w:val="00B90F19"/>
    <w:rsid w:val="00B91324"/>
    <w:rsid w:val="00B9225D"/>
    <w:rsid w:val="00B926C0"/>
    <w:rsid w:val="00B92767"/>
    <w:rsid w:val="00B92A3E"/>
    <w:rsid w:val="00B92D6E"/>
    <w:rsid w:val="00B93301"/>
    <w:rsid w:val="00B936FA"/>
    <w:rsid w:val="00B93D14"/>
    <w:rsid w:val="00B93F66"/>
    <w:rsid w:val="00B94DE7"/>
    <w:rsid w:val="00B94FA5"/>
    <w:rsid w:val="00B95054"/>
    <w:rsid w:val="00B95D7F"/>
    <w:rsid w:val="00B96745"/>
    <w:rsid w:val="00B96EF6"/>
    <w:rsid w:val="00B9729B"/>
    <w:rsid w:val="00B972CD"/>
    <w:rsid w:val="00B97551"/>
    <w:rsid w:val="00B979AD"/>
    <w:rsid w:val="00B97B44"/>
    <w:rsid w:val="00BA0949"/>
    <w:rsid w:val="00BA0B17"/>
    <w:rsid w:val="00BA0F54"/>
    <w:rsid w:val="00BA1EBA"/>
    <w:rsid w:val="00BA1EEA"/>
    <w:rsid w:val="00BA2843"/>
    <w:rsid w:val="00BA3249"/>
    <w:rsid w:val="00BA3265"/>
    <w:rsid w:val="00BA332B"/>
    <w:rsid w:val="00BA3882"/>
    <w:rsid w:val="00BA653E"/>
    <w:rsid w:val="00BA679C"/>
    <w:rsid w:val="00BB05DA"/>
    <w:rsid w:val="00BB0A48"/>
    <w:rsid w:val="00BB10F9"/>
    <w:rsid w:val="00BB1692"/>
    <w:rsid w:val="00BB16A4"/>
    <w:rsid w:val="00BB1F01"/>
    <w:rsid w:val="00BB28C6"/>
    <w:rsid w:val="00BB2AF1"/>
    <w:rsid w:val="00BB3591"/>
    <w:rsid w:val="00BB391D"/>
    <w:rsid w:val="00BB3C05"/>
    <w:rsid w:val="00BB3C4E"/>
    <w:rsid w:val="00BB3ED4"/>
    <w:rsid w:val="00BB4427"/>
    <w:rsid w:val="00BB561C"/>
    <w:rsid w:val="00BB5791"/>
    <w:rsid w:val="00BB5AE5"/>
    <w:rsid w:val="00BB5B6E"/>
    <w:rsid w:val="00BB6151"/>
    <w:rsid w:val="00BB617C"/>
    <w:rsid w:val="00BB67C8"/>
    <w:rsid w:val="00BB743B"/>
    <w:rsid w:val="00BB7825"/>
    <w:rsid w:val="00BB7858"/>
    <w:rsid w:val="00BC00D8"/>
    <w:rsid w:val="00BC0397"/>
    <w:rsid w:val="00BC05B2"/>
    <w:rsid w:val="00BC0CDA"/>
    <w:rsid w:val="00BC0D7B"/>
    <w:rsid w:val="00BC0DD2"/>
    <w:rsid w:val="00BC11DD"/>
    <w:rsid w:val="00BC11F6"/>
    <w:rsid w:val="00BC17E3"/>
    <w:rsid w:val="00BC1C72"/>
    <w:rsid w:val="00BC25B2"/>
    <w:rsid w:val="00BC2C23"/>
    <w:rsid w:val="00BC3163"/>
    <w:rsid w:val="00BC41F9"/>
    <w:rsid w:val="00BC4670"/>
    <w:rsid w:val="00BC4AC3"/>
    <w:rsid w:val="00BC4B20"/>
    <w:rsid w:val="00BC4B32"/>
    <w:rsid w:val="00BC510F"/>
    <w:rsid w:val="00BC5283"/>
    <w:rsid w:val="00BC6E40"/>
    <w:rsid w:val="00BC75F4"/>
    <w:rsid w:val="00BC7D5B"/>
    <w:rsid w:val="00BC7E8D"/>
    <w:rsid w:val="00BD013E"/>
    <w:rsid w:val="00BD03AD"/>
    <w:rsid w:val="00BD05B4"/>
    <w:rsid w:val="00BD066D"/>
    <w:rsid w:val="00BD072E"/>
    <w:rsid w:val="00BD0F55"/>
    <w:rsid w:val="00BD221F"/>
    <w:rsid w:val="00BD24F9"/>
    <w:rsid w:val="00BD2C21"/>
    <w:rsid w:val="00BD31EF"/>
    <w:rsid w:val="00BD3716"/>
    <w:rsid w:val="00BD3C21"/>
    <w:rsid w:val="00BD3F29"/>
    <w:rsid w:val="00BD3F2F"/>
    <w:rsid w:val="00BD4408"/>
    <w:rsid w:val="00BD46D2"/>
    <w:rsid w:val="00BD4845"/>
    <w:rsid w:val="00BD4D9F"/>
    <w:rsid w:val="00BD711D"/>
    <w:rsid w:val="00BD75F6"/>
    <w:rsid w:val="00BE0435"/>
    <w:rsid w:val="00BE0601"/>
    <w:rsid w:val="00BE0628"/>
    <w:rsid w:val="00BE14B0"/>
    <w:rsid w:val="00BE1EFC"/>
    <w:rsid w:val="00BE229D"/>
    <w:rsid w:val="00BE240F"/>
    <w:rsid w:val="00BE2B4A"/>
    <w:rsid w:val="00BE2D27"/>
    <w:rsid w:val="00BE308E"/>
    <w:rsid w:val="00BE3356"/>
    <w:rsid w:val="00BE35C9"/>
    <w:rsid w:val="00BE4271"/>
    <w:rsid w:val="00BE4747"/>
    <w:rsid w:val="00BE490E"/>
    <w:rsid w:val="00BE5293"/>
    <w:rsid w:val="00BE59CC"/>
    <w:rsid w:val="00BE6362"/>
    <w:rsid w:val="00BE645C"/>
    <w:rsid w:val="00BE6783"/>
    <w:rsid w:val="00BE6E55"/>
    <w:rsid w:val="00BE6EB4"/>
    <w:rsid w:val="00BE710D"/>
    <w:rsid w:val="00BE766B"/>
    <w:rsid w:val="00BE7EFB"/>
    <w:rsid w:val="00BE7F4B"/>
    <w:rsid w:val="00BE7F6D"/>
    <w:rsid w:val="00BF0127"/>
    <w:rsid w:val="00BF0973"/>
    <w:rsid w:val="00BF0E5A"/>
    <w:rsid w:val="00BF0F7A"/>
    <w:rsid w:val="00BF119C"/>
    <w:rsid w:val="00BF1780"/>
    <w:rsid w:val="00BF1997"/>
    <w:rsid w:val="00BF1A56"/>
    <w:rsid w:val="00BF1EC2"/>
    <w:rsid w:val="00BF26A6"/>
    <w:rsid w:val="00BF2ACB"/>
    <w:rsid w:val="00BF32E1"/>
    <w:rsid w:val="00BF33C3"/>
    <w:rsid w:val="00BF528D"/>
    <w:rsid w:val="00BF5875"/>
    <w:rsid w:val="00BF5E80"/>
    <w:rsid w:val="00BF6303"/>
    <w:rsid w:val="00BF642A"/>
    <w:rsid w:val="00BF6A70"/>
    <w:rsid w:val="00BF6B32"/>
    <w:rsid w:val="00BF6F88"/>
    <w:rsid w:val="00BF7207"/>
    <w:rsid w:val="00BF7717"/>
    <w:rsid w:val="00BF7CE4"/>
    <w:rsid w:val="00C005D9"/>
    <w:rsid w:val="00C01405"/>
    <w:rsid w:val="00C01661"/>
    <w:rsid w:val="00C0176C"/>
    <w:rsid w:val="00C01AAD"/>
    <w:rsid w:val="00C01EE0"/>
    <w:rsid w:val="00C0230C"/>
    <w:rsid w:val="00C02349"/>
    <w:rsid w:val="00C02AA5"/>
    <w:rsid w:val="00C02B45"/>
    <w:rsid w:val="00C02CF5"/>
    <w:rsid w:val="00C03770"/>
    <w:rsid w:val="00C0414B"/>
    <w:rsid w:val="00C041AE"/>
    <w:rsid w:val="00C04BAC"/>
    <w:rsid w:val="00C0508D"/>
    <w:rsid w:val="00C05348"/>
    <w:rsid w:val="00C05629"/>
    <w:rsid w:val="00C0562A"/>
    <w:rsid w:val="00C067FF"/>
    <w:rsid w:val="00C06BAD"/>
    <w:rsid w:val="00C07665"/>
    <w:rsid w:val="00C1022A"/>
    <w:rsid w:val="00C10959"/>
    <w:rsid w:val="00C10D95"/>
    <w:rsid w:val="00C123EB"/>
    <w:rsid w:val="00C125C5"/>
    <w:rsid w:val="00C14164"/>
    <w:rsid w:val="00C14380"/>
    <w:rsid w:val="00C14775"/>
    <w:rsid w:val="00C14B9A"/>
    <w:rsid w:val="00C14EB3"/>
    <w:rsid w:val="00C152B0"/>
    <w:rsid w:val="00C15942"/>
    <w:rsid w:val="00C15C59"/>
    <w:rsid w:val="00C15E09"/>
    <w:rsid w:val="00C15ECD"/>
    <w:rsid w:val="00C15F38"/>
    <w:rsid w:val="00C164DD"/>
    <w:rsid w:val="00C16666"/>
    <w:rsid w:val="00C1716D"/>
    <w:rsid w:val="00C1759D"/>
    <w:rsid w:val="00C175EE"/>
    <w:rsid w:val="00C17D31"/>
    <w:rsid w:val="00C2078A"/>
    <w:rsid w:val="00C207B1"/>
    <w:rsid w:val="00C2080D"/>
    <w:rsid w:val="00C226EF"/>
    <w:rsid w:val="00C228C9"/>
    <w:rsid w:val="00C237FA"/>
    <w:rsid w:val="00C24548"/>
    <w:rsid w:val="00C248A1"/>
    <w:rsid w:val="00C249CB"/>
    <w:rsid w:val="00C25126"/>
    <w:rsid w:val="00C2520D"/>
    <w:rsid w:val="00C258ED"/>
    <w:rsid w:val="00C269B9"/>
    <w:rsid w:val="00C27224"/>
    <w:rsid w:val="00C27530"/>
    <w:rsid w:val="00C27D91"/>
    <w:rsid w:val="00C27DAC"/>
    <w:rsid w:val="00C30D4C"/>
    <w:rsid w:val="00C30F64"/>
    <w:rsid w:val="00C3128E"/>
    <w:rsid w:val="00C312A5"/>
    <w:rsid w:val="00C3133C"/>
    <w:rsid w:val="00C313F5"/>
    <w:rsid w:val="00C3312E"/>
    <w:rsid w:val="00C3343B"/>
    <w:rsid w:val="00C33776"/>
    <w:rsid w:val="00C3378A"/>
    <w:rsid w:val="00C345FC"/>
    <w:rsid w:val="00C34A66"/>
    <w:rsid w:val="00C34DF9"/>
    <w:rsid w:val="00C34E8E"/>
    <w:rsid w:val="00C34EF9"/>
    <w:rsid w:val="00C3551E"/>
    <w:rsid w:val="00C35D5B"/>
    <w:rsid w:val="00C3643C"/>
    <w:rsid w:val="00C36666"/>
    <w:rsid w:val="00C36A05"/>
    <w:rsid w:val="00C372BA"/>
    <w:rsid w:val="00C401FB"/>
    <w:rsid w:val="00C4029F"/>
    <w:rsid w:val="00C402BA"/>
    <w:rsid w:val="00C4067A"/>
    <w:rsid w:val="00C408F5"/>
    <w:rsid w:val="00C41B5F"/>
    <w:rsid w:val="00C41E63"/>
    <w:rsid w:val="00C4221C"/>
    <w:rsid w:val="00C422B0"/>
    <w:rsid w:val="00C42681"/>
    <w:rsid w:val="00C42A28"/>
    <w:rsid w:val="00C42CA9"/>
    <w:rsid w:val="00C42E5E"/>
    <w:rsid w:val="00C432EC"/>
    <w:rsid w:val="00C4360C"/>
    <w:rsid w:val="00C436C3"/>
    <w:rsid w:val="00C4392D"/>
    <w:rsid w:val="00C446DD"/>
    <w:rsid w:val="00C4603F"/>
    <w:rsid w:val="00C46DBF"/>
    <w:rsid w:val="00C47163"/>
    <w:rsid w:val="00C52A41"/>
    <w:rsid w:val="00C52C49"/>
    <w:rsid w:val="00C536A8"/>
    <w:rsid w:val="00C54D57"/>
    <w:rsid w:val="00C552EC"/>
    <w:rsid w:val="00C55FBA"/>
    <w:rsid w:val="00C566DA"/>
    <w:rsid w:val="00C56D79"/>
    <w:rsid w:val="00C5707D"/>
    <w:rsid w:val="00C5730A"/>
    <w:rsid w:val="00C57D1D"/>
    <w:rsid w:val="00C57DCF"/>
    <w:rsid w:val="00C6016F"/>
    <w:rsid w:val="00C60603"/>
    <w:rsid w:val="00C60B6B"/>
    <w:rsid w:val="00C60D64"/>
    <w:rsid w:val="00C60ED2"/>
    <w:rsid w:val="00C60EDB"/>
    <w:rsid w:val="00C627A9"/>
    <w:rsid w:val="00C636FC"/>
    <w:rsid w:val="00C64666"/>
    <w:rsid w:val="00C66422"/>
    <w:rsid w:val="00C67054"/>
    <w:rsid w:val="00C670B7"/>
    <w:rsid w:val="00C672E5"/>
    <w:rsid w:val="00C6747A"/>
    <w:rsid w:val="00C70A04"/>
    <w:rsid w:val="00C70B82"/>
    <w:rsid w:val="00C7109F"/>
    <w:rsid w:val="00C715CC"/>
    <w:rsid w:val="00C71791"/>
    <w:rsid w:val="00C71E53"/>
    <w:rsid w:val="00C7209A"/>
    <w:rsid w:val="00C720FD"/>
    <w:rsid w:val="00C72722"/>
    <w:rsid w:val="00C72DDD"/>
    <w:rsid w:val="00C7313B"/>
    <w:rsid w:val="00C73464"/>
    <w:rsid w:val="00C736F1"/>
    <w:rsid w:val="00C7410D"/>
    <w:rsid w:val="00C74583"/>
    <w:rsid w:val="00C7479F"/>
    <w:rsid w:val="00C76B4A"/>
    <w:rsid w:val="00C76D5E"/>
    <w:rsid w:val="00C77677"/>
    <w:rsid w:val="00C7781B"/>
    <w:rsid w:val="00C77AA0"/>
    <w:rsid w:val="00C77BA9"/>
    <w:rsid w:val="00C80030"/>
    <w:rsid w:val="00C801AA"/>
    <w:rsid w:val="00C8027B"/>
    <w:rsid w:val="00C805EE"/>
    <w:rsid w:val="00C80BC6"/>
    <w:rsid w:val="00C80FAE"/>
    <w:rsid w:val="00C81490"/>
    <w:rsid w:val="00C82855"/>
    <w:rsid w:val="00C82870"/>
    <w:rsid w:val="00C83802"/>
    <w:rsid w:val="00C83856"/>
    <w:rsid w:val="00C839C6"/>
    <w:rsid w:val="00C841CF"/>
    <w:rsid w:val="00C84371"/>
    <w:rsid w:val="00C84424"/>
    <w:rsid w:val="00C84925"/>
    <w:rsid w:val="00C84E59"/>
    <w:rsid w:val="00C851BA"/>
    <w:rsid w:val="00C85367"/>
    <w:rsid w:val="00C856CA"/>
    <w:rsid w:val="00C8676F"/>
    <w:rsid w:val="00C869FF"/>
    <w:rsid w:val="00C876A9"/>
    <w:rsid w:val="00C9003B"/>
    <w:rsid w:val="00C90252"/>
    <w:rsid w:val="00C906E4"/>
    <w:rsid w:val="00C9092F"/>
    <w:rsid w:val="00C919CE"/>
    <w:rsid w:val="00C91E23"/>
    <w:rsid w:val="00C91F96"/>
    <w:rsid w:val="00C91FC2"/>
    <w:rsid w:val="00C921FC"/>
    <w:rsid w:val="00C92207"/>
    <w:rsid w:val="00C92923"/>
    <w:rsid w:val="00C933AD"/>
    <w:rsid w:val="00C933DA"/>
    <w:rsid w:val="00C93409"/>
    <w:rsid w:val="00C9405F"/>
    <w:rsid w:val="00C9412F"/>
    <w:rsid w:val="00C946A3"/>
    <w:rsid w:val="00C948B4"/>
    <w:rsid w:val="00C9510D"/>
    <w:rsid w:val="00C95145"/>
    <w:rsid w:val="00C96454"/>
    <w:rsid w:val="00C96499"/>
    <w:rsid w:val="00C967BC"/>
    <w:rsid w:val="00C9681E"/>
    <w:rsid w:val="00C96BC3"/>
    <w:rsid w:val="00C9764D"/>
    <w:rsid w:val="00C97C90"/>
    <w:rsid w:val="00C97CB4"/>
    <w:rsid w:val="00CA0385"/>
    <w:rsid w:val="00CA0444"/>
    <w:rsid w:val="00CA046B"/>
    <w:rsid w:val="00CA0710"/>
    <w:rsid w:val="00CA0FE3"/>
    <w:rsid w:val="00CA1108"/>
    <w:rsid w:val="00CA143D"/>
    <w:rsid w:val="00CA191D"/>
    <w:rsid w:val="00CA1C97"/>
    <w:rsid w:val="00CA1CC8"/>
    <w:rsid w:val="00CA28EB"/>
    <w:rsid w:val="00CA3269"/>
    <w:rsid w:val="00CA3479"/>
    <w:rsid w:val="00CA347C"/>
    <w:rsid w:val="00CA4646"/>
    <w:rsid w:val="00CA46EB"/>
    <w:rsid w:val="00CA4745"/>
    <w:rsid w:val="00CA4C59"/>
    <w:rsid w:val="00CA543A"/>
    <w:rsid w:val="00CA5461"/>
    <w:rsid w:val="00CA56D8"/>
    <w:rsid w:val="00CA5948"/>
    <w:rsid w:val="00CA6273"/>
    <w:rsid w:val="00CA62CA"/>
    <w:rsid w:val="00CA6FEF"/>
    <w:rsid w:val="00CA731E"/>
    <w:rsid w:val="00CB005D"/>
    <w:rsid w:val="00CB02C7"/>
    <w:rsid w:val="00CB0DFB"/>
    <w:rsid w:val="00CB1978"/>
    <w:rsid w:val="00CB2290"/>
    <w:rsid w:val="00CB2649"/>
    <w:rsid w:val="00CB26AB"/>
    <w:rsid w:val="00CB273D"/>
    <w:rsid w:val="00CB36CF"/>
    <w:rsid w:val="00CB3731"/>
    <w:rsid w:val="00CB3F4D"/>
    <w:rsid w:val="00CB4032"/>
    <w:rsid w:val="00CB4463"/>
    <w:rsid w:val="00CB44F6"/>
    <w:rsid w:val="00CB4DFF"/>
    <w:rsid w:val="00CB532B"/>
    <w:rsid w:val="00CB5A17"/>
    <w:rsid w:val="00CB5ADD"/>
    <w:rsid w:val="00CB5C78"/>
    <w:rsid w:val="00CB6968"/>
    <w:rsid w:val="00CB69BD"/>
    <w:rsid w:val="00CB71BB"/>
    <w:rsid w:val="00CC018B"/>
    <w:rsid w:val="00CC0907"/>
    <w:rsid w:val="00CC10D4"/>
    <w:rsid w:val="00CC116E"/>
    <w:rsid w:val="00CC1D0C"/>
    <w:rsid w:val="00CC200F"/>
    <w:rsid w:val="00CC2070"/>
    <w:rsid w:val="00CC2792"/>
    <w:rsid w:val="00CC27B1"/>
    <w:rsid w:val="00CC2A2F"/>
    <w:rsid w:val="00CC3A68"/>
    <w:rsid w:val="00CC3AA8"/>
    <w:rsid w:val="00CC4CEC"/>
    <w:rsid w:val="00CC4D0A"/>
    <w:rsid w:val="00CC55B7"/>
    <w:rsid w:val="00CC5710"/>
    <w:rsid w:val="00CC599C"/>
    <w:rsid w:val="00CC625F"/>
    <w:rsid w:val="00CC6A97"/>
    <w:rsid w:val="00CC6EF7"/>
    <w:rsid w:val="00CC71E8"/>
    <w:rsid w:val="00CC7549"/>
    <w:rsid w:val="00CC77AB"/>
    <w:rsid w:val="00CC790A"/>
    <w:rsid w:val="00CC7BF5"/>
    <w:rsid w:val="00CC7CBE"/>
    <w:rsid w:val="00CD07D4"/>
    <w:rsid w:val="00CD0DAD"/>
    <w:rsid w:val="00CD1595"/>
    <w:rsid w:val="00CD2039"/>
    <w:rsid w:val="00CD20DF"/>
    <w:rsid w:val="00CD243A"/>
    <w:rsid w:val="00CD2589"/>
    <w:rsid w:val="00CD2831"/>
    <w:rsid w:val="00CD2BC2"/>
    <w:rsid w:val="00CD39A4"/>
    <w:rsid w:val="00CD4914"/>
    <w:rsid w:val="00CD4DBD"/>
    <w:rsid w:val="00CD56CD"/>
    <w:rsid w:val="00CD56E7"/>
    <w:rsid w:val="00CD58DC"/>
    <w:rsid w:val="00CD655F"/>
    <w:rsid w:val="00CD663F"/>
    <w:rsid w:val="00CD68BC"/>
    <w:rsid w:val="00CD70A6"/>
    <w:rsid w:val="00CD7823"/>
    <w:rsid w:val="00CE06CC"/>
    <w:rsid w:val="00CE08E1"/>
    <w:rsid w:val="00CE0945"/>
    <w:rsid w:val="00CE0A52"/>
    <w:rsid w:val="00CE0CB1"/>
    <w:rsid w:val="00CE1369"/>
    <w:rsid w:val="00CE138B"/>
    <w:rsid w:val="00CE178D"/>
    <w:rsid w:val="00CE27E9"/>
    <w:rsid w:val="00CE2BE9"/>
    <w:rsid w:val="00CE3ACC"/>
    <w:rsid w:val="00CE3F60"/>
    <w:rsid w:val="00CE45EF"/>
    <w:rsid w:val="00CE46C0"/>
    <w:rsid w:val="00CE47C5"/>
    <w:rsid w:val="00CE4841"/>
    <w:rsid w:val="00CE4BD1"/>
    <w:rsid w:val="00CE5073"/>
    <w:rsid w:val="00CE5632"/>
    <w:rsid w:val="00CE5A56"/>
    <w:rsid w:val="00CE5A82"/>
    <w:rsid w:val="00CE5B65"/>
    <w:rsid w:val="00CE5D60"/>
    <w:rsid w:val="00CE5E99"/>
    <w:rsid w:val="00CE62F5"/>
    <w:rsid w:val="00CE630F"/>
    <w:rsid w:val="00CE67B8"/>
    <w:rsid w:val="00CE6BF9"/>
    <w:rsid w:val="00CE7404"/>
    <w:rsid w:val="00CE74FE"/>
    <w:rsid w:val="00CF07B3"/>
    <w:rsid w:val="00CF0C78"/>
    <w:rsid w:val="00CF1669"/>
    <w:rsid w:val="00CF1984"/>
    <w:rsid w:val="00CF2302"/>
    <w:rsid w:val="00CF2717"/>
    <w:rsid w:val="00CF2861"/>
    <w:rsid w:val="00CF45B2"/>
    <w:rsid w:val="00CF46D9"/>
    <w:rsid w:val="00CF4CF7"/>
    <w:rsid w:val="00CF4E1E"/>
    <w:rsid w:val="00CF4F63"/>
    <w:rsid w:val="00CF53AF"/>
    <w:rsid w:val="00CF53FC"/>
    <w:rsid w:val="00CF5865"/>
    <w:rsid w:val="00CF5A11"/>
    <w:rsid w:val="00CF5DBE"/>
    <w:rsid w:val="00CF6145"/>
    <w:rsid w:val="00CF68FE"/>
    <w:rsid w:val="00CF7E3F"/>
    <w:rsid w:val="00D00D23"/>
    <w:rsid w:val="00D016CB"/>
    <w:rsid w:val="00D01948"/>
    <w:rsid w:val="00D01AB1"/>
    <w:rsid w:val="00D02050"/>
    <w:rsid w:val="00D0244F"/>
    <w:rsid w:val="00D02C6D"/>
    <w:rsid w:val="00D02F09"/>
    <w:rsid w:val="00D03182"/>
    <w:rsid w:val="00D03612"/>
    <w:rsid w:val="00D04F34"/>
    <w:rsid w:val="00D04F9F"/>
    <w:rsid w:val="00D051CE"/>
    <w:rsid w:val="00D05B76"/>
    <w:rsid w:val="00D05BB2"/>
    <w:rsid w:val="00D0642F"/>
    <w:rsid w:val="00D06C7E"/>
    <w:rsid w:val="00D079CA"/>
    <w:rsid w:val="00D07D8C"/>
    <w:rsid w:val="00D10DFA"/>
    <w:rsid w:val="00D11709"/>
    <w:rsid w:val="00D11CFB"/>
    <w:rsid w:val="00D13636"/>
    <w:rsid w:val="00D13C49"/>
    <w:rsid w:val="00D14EF8"/>
    <w:rsid w:val="00D152E6"/>
    <w:rsid w:val="00D1534D"/>
    <w:rsid w:val="00D16A37"/>
    <w:rsid w:val="00D16C5F"/>
    <w:rsid w:val="00D17F9B"/>
    <w:rsid w:val="00D204E3"/>
    <w:rsid w:val="00D20589"/>
    <w:rsid w:val="00D206C7"/>
    <w:rsid w:val="00D20B6A"/>
    <w:rsid w:val="00D21474"/>
    <w:rsid w:val="00D21A4F"/>
    <w:rsid w:val="00D21DC3"/>
    <w:rsid w:val="00D229FE"/>
    <w:rsid w:val="00D22CDB"/>
    <w:rsid w:val="00D22D55"/>
    <w:rsid w:val="00D22D7F"/>
    <w:rsid w:val="00D2302A"/>
    <w:rsid w:val="00D2309A"/>
    <w:rsid w:val="00D23335"/>
    <w:rsid w:val="00D23AC4"/>
    <w:rsid w:val="00D2474A"/>
    <w:rsid w:val="00D24A7C"/>
    <w:rsid w:val="00D24AE3"/>
    <w:rsid w:val="00D2524C"/>
    <w:rsid w:val="00D25294"/>
    <w:rsid w:val="00D26991"/>
    <w:rsid w:val="00D26D0E"/>
    <w:rsid w:val="00D26E05"/>
    <w:rsid w:val="00D27817"/>
    <w:rsid w:val="00D30802"/>
    <w:rsid w:val="00D30FFD"/>
    <w:rsid w:val="00D3162F"/>
    <w:rsid w:val="00D31762"/>
    <w:rsid w:val="00D31C2F"/>
    <w:rsid w:val="00D31CA1"/>
    <w:rsid w:val="00D31DA2"/>
    <w:rsid w:val="00D31F87"/>
    <w:rsid w:val="00D31FCF"/>
    <w:rsid w:val="00D32B9E"/>
    <w:rsid w:val="00D32BC3"/>
    <w:rsid w:val="00D33014"/>
    <w:rsid w:val="00D34B27"/>
    <w:rsid w:val="00D34E62"/>
    <w:rsid w:val="00D35641"/>
    <w:rsid w:val="00D36064"/>
    <w:rsid w:val="00D37207"/>
    <w:rsid w:val="00D3757C"/>
    <w:rsid w:val="00D376FE"/>
    <w:rsid w:val="00D378EF"/>
    <w:rsid w:val="00D37985"/>
    <w:rsid w:val="00D37B37"/>
    <w:rsid w:val="00D41717"/>
    <w:rsid w:val="00D41CB0"/>
    <w:rsid w:val="00D42398"/>
    <w:rsid w:val="00D42510"/>
    <w:rsid w:val="00D42694"/>
    <w:rsid w:val="00D43307"/>
    <w:rsid w:val="00D437DE"/>
    <w:rsid w:val="00D43968"/>
    <w:rsid w:val="00D43BBB"/>
    <w:rsid w:val="00D448A8"/>
    <w:rsid w:val="00D458F8"/>
    <w:rsid w:val="00D45D15"/>
    <w:rsid w:val="00D464F9"/>
    <w:rsid w:val="00D4677F"/>
    <w:rsid w:val="00D46ECB"/>
    <w:rsid w:val="00D47148"/>
    <w:rsid w:val="00D471DA"/>
    <w:rsid w:val="00D4730D"/>
    <w:rsid w:val="00D47752"/>
    <w:rsid w:val="00D477DD"/>
    <w:rsid w:val="00D47DA3"/>
    <w:rsid w:val="00D47E84"/>
    <w:rsid w:val="00D5008F"/>
    <w:rsid w:val="00D5083C"/>
    <w:rsid w:val="00D50E02"/>
    <w:rsid w:val="00D50E16"/>
    <w:rsid w:val="00D51093"/>
    <w:rsid w:val="00D51EFF"/>
    <w:rsid w:val="00D51F1F"/>
    <w:rsid w:val="00D521D6"/>
    <w:rsid w:val="00D52550"/>
    <w:rsid w:val="00D529E7"/>
    <w:rsid w:val="00D52AA3"/>
    <w:rsid w:val="00D52E81"/>
    <w:rsid w:val="00D52EA0"/>
    <w:rsid w:val="00D532F0"/>
    <w:rsid w:val="00D53E55"/>
    <w:rsid w:val="00D54072"/>
    <w:rsid w:val="00D540EF"/>
    <w:rsid w:val="00D54733"/>
    <w:rsid w:val="00D549CA"/>
    <w:rsid w:val="00D550FB"/>
    <w:rsid w:val="00D55862"/>
    <w:rsid w:val="00D55995"/>
    <w:rsid w:val="00D55B78"/>
    <w:rsid w:val="00D55D59"/>
    <w:rsid w:val="00D56085"/>
    <w:rsid w:val="00D561F0"/>
    <w:rsid w:val="00D56246"/>
    <w:rsid w:val="00D56684"/>
    <w:rsid w:val="00D567AE"/>
    <w:rsid w:val="00D573FA"/>
    <w:rsid w:val="00D57762"/>
    <w:rsid w:val="00D5785D"/>
    <w:rsid w:val="00D60183"/>
    <w:rsid w:val="00D60351"/>
    <w:rsid w:val="00D60760"/>
    <w:rsid w:val="00D60790"/>
    <w:rsid w:val="00D60824"/>
    <w:rsid w:val="00D61380"/>
    <w:rsid w:val="00D61954"/>
    <w:rsid w:val="00D62625"/>
    <w:rsid w:val="00D64F0C"/>
    <w:rsid w:val="00D64FA9"/>
    <w:rsid w:val="00D655CC"/>
    <w:rsid w:val="00D65607"/>
    <w:rsid w:val="00D65E87"/>
    <w:rsid w:val="00D66132"/>
    <w:rsid w:val="00D665CC"/>
    <w:rsid w:val="00D668F4"/>
    <w:rsid w:val="00D66C3F"/>
    <w:rsid w:val="00D674EB"/>
    <w:rsid w:val="00D7009F"/>
    <w:rsid w:val="00D70CD2"/>
    <w:rsid w:val="00D711F1"/>
    <w:rsid w:val="00D713B4"/>
    <w:rsid w:val="00D714E4"/>
    <w:rsid w:val="00D72639"/>
    <w:rsid w:val="00D73134"/>
    <w:rsid w:val="00D731F3"/>
    <w:rsid w:val="00D732B9"/>
    <w:rsid w:val="00D733E0"/>
    <w:rsid w:val="00D7424A"/>
    <w:rsid w:val="00D7455C"/>
    <w:rsid w:val="00D74A6A"/>
    <w:rsid w:val="00D7515D"/>
    <w:rsid w:val="00D7583C"/>
    <w:rsid w:val="00D760B5"/>
    <w:rsid w:val="00D760C3"/>
    <w:rsid w:val="00D764DC"/>
    <w:rsid w:val="00D76B26"/>
    <w:rsid w:val="00D770BD"/>
    <w:rsid w:val="00D8038F"/>
    <w:rsid w:val="00D80B2F"/>
    <w:rsid w:val="00D80FCB"/>
    <w:rsid w:val="00D8105D"/>
    <w:rsid w:val="00D81A4E"/>
    <w:rsid w:val="00D81B61"/>
    <w:rsid w:val="00D81FF5"/>
    <w:rsid w:val="00D8233A"/>
    <w:rsid w:val="00D8249A"/>
    <w:rsid w:val="00D83035"/>
    <w:rsid w:val="00D837CA"/>
    <w:rsid w:val="00D8388B"/>
    <w:rsid w:val="00D83EA7"/>
    <w:rsid w:val="00D84230"/>
    <w:rsid w:val="00D8540C"/>
    <w:rsid w:val="00D85513"/>
    <w:rsid w:val="00D85CDA"/>
    <w:rsid w:val="00D85E4F"/>
    <w:rsid w:val="00D85E77"/>
    <w:rsid w:val="00D86076"/>
    <w:rsid w:val="00D86112"/>
    <w:rsid w:val="00D86490"/>
    <w:rsid w:val="00D871E4"/>
    <w:rsid w:val="00D87FAE"/>
    <w:rsid w:val="00D90B03"/>
    <w:rsid w:val="00D90D69"/>
    <w:rsid w:val="00D917FA"/>
    <w:rsid w:val="00D91A4F"/>
    <w:rsid w:val="00D924A6"/>
    <w:rsid w:val="00D93B79"/>
    <w:rsid w:val="00D9425D"/>
    <w:rsid w:val="00D94534"/>
    <w:rsid w:val="00D9468F"/>
    <w:rsid w:val="00D947F7"/>
    <w:rsid w:val="00D94BA0"/>
    <w:rsid w:val="00D94F9E"/>
    <w:rsid w:val="00D95214"/>
    <w:rsid w:val="00D95AE3"/>
    <w:rsid w:val="00D95F35"/>
    <w:rsid w:val="00D9724B"/>
    <w:rsid w:val="00D975BF"/>
    <w:rsid w:val="00D975FD"/>
    <w:rsid w:val="00DA0A42"/>
    <w:rsid w:val="00DA118D"/>
    <w:rsid w:val="00DA19E3"/>
    <w:rsid w:val="00DA1B81"/>
    <w:rsid w:val="00DA243B"/>
    <w:rsid w:val="00DA265B"/>
    <w:rsid w:val="00DA3387"/>
    <w:rsid w:val="00DA3B4D"/>
    <w:rsid w:val="00DA3E2B"/>
    <w:rsid w:val="00DA41FE"/>
    <w:rsid w:val="00DA437C"/>
    <w:rsid w:val="00DA4D87"/>
    <w:rsid w:val="00DA5393"/>
    <w:rsid w:val="00DA5A63"/>
    <w:rsid w:val="00DA5D18"/>
    <w:rsid w:val="00DA6630"/>
    <w:rsid w:val="00DA6B8A"/>
    <w:rsid w:val="00DA6E26"/>
    <w:rsid w:val="00DA6E2C"/>
    <w:rsid w:val="00DA77AA"/>
    <w:rsid w:val="00DB1069"/>
    <w:rsid w:val="00DB1793"/>
    <w:rsid w:val="00DB1875"/>
    <w:rsid w:val="00DB2AA6"/>
    <w:rsid w:val="00DB2BE5"/>
    <w:rsid w:val="00DB2E8D"/>
    <w:rsid w:val="00DB2F79"/>
    <w:rsid w:val="00DB327B"/>
    <w:rsid w:val="00DB372F"/>
    <w:rsid w:val="00DB3E41"/>
    <w:rsid w:val="00DB58B2"/>
    <w:rsid w:val="00DB5962"/>
    <w:rsid w:val="00DB5CB2"/>
    <w:rsid w:val="00DB6FE3"/>
    <w:rsid w:val="00DB7523"/>
    <w:rsid w:val="00DB786E"/>
    <w:rsid w:val="00DB7C29"/>
    <w:rsid w:val="00DB7D9C"/>
    <w:rsid w:val="00DB7FD7"/>
    <w:rsid w:val="00DC18B3"/>
    <w:rsid w:val="00DC1CE2"/>
    <w:rsid w:val="00DC1DFF"/>
    <w:rsid w:val="00DC27C6"/>
    <w:rsid w:val="00DC2BB9"/>
    <w:rsid w:val="00DC3872"/>
    <w:rsid w:val="00DC3B5A"/>
    <w:rsid w:val="00DC3D34"/>
    <w:rsid w:val="00DC41C9"/>
    <w:rsid w:val="00DC4899"/>
    <w:rsid w:val="00DC4D01"/>
    <w:rsid w:val="00DC5750"/>
    <w:rsid w:val="00DC580F"/>
    <w:rsid w:val="00DC7B69"/>
    <w:rsid w:val="00DD0195"/>
    <w:rsid w:val="00DD0B24"/>
    <w:rsid w:val="00DD14E8"/>
    <w:rsid w:val="00DD16E0"/>
    <w:rsid w:val="00DD18DE"/>
    <w:rsid w:val="00DD2777"/>
    <w:rsid w:val="00DD2A7B"/>
    <w:rsid w:val="00DD2C9C"/>
    <w:rsid w:val="00DD3459"/>
    <w:rsid w:val="00DD3E94"/>
    <w:rsid w:val="00DD3F5D"/>
    <w:rsid w:val="00DD4140"/>
    <w:rsid w:val="00DD4153"/>
    <w:rsid w:val="00DD4AAD"/>
    <w:rsid w:val="00DD5B87"/>
    <w:rsid w:val="00DD60BD"/>
    <w:rsid w:val="00DD64D9"/>
    <w:rsid w:val="00DD6558"/>
    <w:rsid w:val="00DD6C9B"/>
    <w:rsid w:val="00DD6E00"/>
    <w:rsid w:val="00DD6F53"/>
    <w:rsid w:val="00DD71B5"/>
    <w:rsid w:val="00DD75F2"/>
    <w:rsid w:val="00DD7D71"/>
    <w:rsid w:val="00DD7DD2"/>
    <w:rsid w:val="00DE0752"/>
    <w:rsid w:val="00DE1273"/>
    <w:rsid w:val="00DE1832"/>
    <w:rsid w:val="00DE1846"/>
    <w:rsid w:val="00DE2EC5"/>
    <w:rsid w:val="00DE2F1F"/>
    <w:rsid w:val="00DE31AD"/>
    <w:rsid w:val="00DE3490"/>
    <w:rsid w:val="00DE364F"/>
    <w:rsid w:val="00DE3A57"/>
    <w:rsid w:val="00DE4611"/>
    <w:rsid w:val="00DE4FE0"/>
    <w:rsid w:val="00DE4FEC"/>
    <w:rsid w:val="00DE603D"/>
    <w:rsid w:val="00DE6169"/>
    <w:rsid w:val="00DE6C54"/>
    <w:rsid w:val="00DE6F89"/>
    <w:rsid w:val="00DE7E01"/>
    <w:rsid w:val="00DE7E60"/>
    <w:rsid w:val="00DF02D7"/>
    <w:rsid w:val="00DF0786"/>
    <w:rsid w:val="00DF0AB0"/>
    <w:rsid w:val="00DF0CA9"/>
    <w:rsid w:val="00DF0DC2"/>
    <w:rsid w:val="00DF10E8"/>
    <w:rsid w:val="00DF1769"/>
    <w:rsid w:val="00DF1941"/>
    <w:rsid w:val="00DF27DD"/>
    <w:rsid w:val="00DF2CE8"/>
    <w:rsid w:val="00DF4139"/>
    <w:rsid w:val="00DF4686"/>
    <w:rsid w:val="00DF47B0"/>
    <w:rsid w:val="00DF4F39"/>
    <w:rsid w:val="00DF52EE"/>
    <w:rsid w:val="00DF5674"/>
    <w:rsid w:val="00DF5740"/>
    <w:rsid w:val="00DF597E"/>
    <w:rsid w:val="00DF61EE"/>
    <w:rsid w:val="00DF6A4E"/>
    <w:rsid w:val="00DF76EF"/>
    <w:rsid w:val="00DF7BE4"/>
    <w:rsid w:val="00E01350"/>
    <w:rsid w:val="00E015E0"/>
    <w:rsid w:val="00E01610"/>
    <w:rsid w:val="00E0162B"/>
    <w:rsid w:val="00E01870"/>
    <w:rsid w:val="00E01CF2"/>
    <w:rsid w:val="00E02B34"/>
    <w:rsid w:val="00E02F38"/>
    <w:rsid w:val="00E02FE9"/>
    <w:rsid w:val="00E03CAF"/>
    <w:rsid w:val="00E03CFA"/>
    <w:rsid w:val="00E04652"/>
    <w:rsid w:val="00E0470F"/>
    <w:rsid w:val="00E04996"/>
    <w:rsid w:val="00E0521C"/>
    <w:rsid w:val="00E05A72"/>
    <w:rsid w:val="00E05AB7"/>
    <w:rsid w:val="00E06289"/>
    <w:rsid w:val="00E06BFB"/>
    <w:rsid w:val="00E07071"/>
    <w:rsid w:val="00E0717A"/>
    <w:rsid w:val="00E0767A"/>
    <w:rsid w:val="00E07BA4"/>
    <w:rsid w:val="00E07F5C"/>
    <w:rsid w:val="00E10115"/>
    <w:rsid w:val="00E1039B"/>
    <w:rsid w:val="00E10944"/>
    <w:rsid w:val="00E10C81"/>
    <w:rsid w:val="00E10E2C"/>
    <w:rsid w:val="00E11DC6"/>
    <w:rsid w:val="00E12A3F"/>
    <w:rsid w:val="00E12A74"/>
    <w:rsid w:val="00E12E71"/>
    <w:rsid w:val="00E1350F"/>
    <w:rsid w:val="00E13514"/>
    <w:rsid w:val="00E146CD"/>
    <w:rsid w:val="00E15397"/>
    <w:rsid w:val="00E155C3"/>
    <w:rsid w:val="00E15CD2"/>
    <w:rsid w:val="00E15E3C"/>
    <w:rsid w:val="00E15FFD"/>
    <w:rsid w:val="00E16AD4"/>
    <w:rsid w:val="00E176F7"/>
    <w:rsid w:val="00E17D7C"/>
    <w:rsid w:val="00E17F7A"/>
    <w:rsid w:val="00E20038"/>
    <w:rsid w:val="00E206EE"/>
    <w:rsid w:val="00E20834"/>
    <w:rsid w:val="00E20A50"/>
    <w:rsid w:val="00E2141E"/>
    <w:rsid w:val="00E2184F"/>
    <w:rsid w:val="00E21D07"/>
    <w:rsid w:val="00E226D8"/>
    <w:rsid w:val="00E235AC"/>
    <w:rsid w:val="00E2482C"/>
    <w:rsid w:val="00E2550C"/>
    <w:rsid w:val="00E26B33"/>
    <w:rsid w:val="00E26C9C"/>
    <w:rsid w:val="00E26CA0"/>
    <w:rsid w:val="00E26EB2"/>
    <w:rsid w:val="00E26F9D"/>
    <w:rsid w:val="00E27213"/>
    <w:rsid w:val="00E273F2"/>
    <w:rsid w:val="00E3063B"/>
    <w:rsid w:val="00E30991"/>
    <w:rsid w:val="00E310AD"/>
    <w:rsid w:val="00E31379"/>
    <w:rsid w:val="00E31633"/>
    <w:rsid w:val="00E31941"/>
    <w:rsid w:val="00E31D36"/>
    <w:rsid w:val="00E322EC"/>
    <w:rsid w:val="00E323E3"/>
    <w:rsid w:val="00E32EE3"/>
    <w:rsid w:val="00E33984"/>
    <w:rsid w:val="00E34361"/>
    <w:rsid w:val="00E346B6"/>
    <w:rsid w:val="00E349F3"/>
    <w:rsid w:val="00E3536A"/>
    <w:rsid w:val="00E3617C"/>
    <w:rsid w:val="00E3622C"/>
    <w:rsid w:val="00E363EA"/>
    <w:rsid w:val="00E369EB"/>
    <w:rsid w:val="00E36D21"/>
    <w:rsid w:val="00E36F3D"/>
    <w:rsid w:val="00E371B7"/>
    <w:rsid w:val="00E3740D"/>
    <w:rsid w:val="00E377E4"/>
    <w:rsid w:val="00E37A99"/>
    <w:rsid w:val="00E402D5"/>
    <w:rsid w:val="00E40435"/>
    <w:rsid w:val="00E40A4C"/>
    <w:rsid w:val="00E40AB9"/>
    <w:rsid w:val="00E40C06"/>
    <w:rsid w:val="00E416EC"/>
    <w:rsid w:val="00E417BC"/>
    <w:rsid w:val="00E419DC"/>
    <w:rsid w:val="00E41C7B"/>
    <w:rsid w:val="00E420DB"/>
    <w:rsid w:val="00E420EF"/>
    <w:rsid w:val="00E4391A"/>
    <w:rsid w:val="00E43A30"/>
    <w:rsid w:val="00E43C67"/>
    <w:rsid w:val="00E4462A"/>
    <w:rsid w:val="00E44972"/>
    <w:rsid w:val="00E44BD1"/>
    <w:rsid w:val="00E4562A"/>
    <w:rsid w:val="00E45735"/>
    <w:rsid w:val="00E45BCB"/>
    <w:rsid w:val="00E4601E"/>
    <w:rsid w:val="00E461E4"/>
    <w:rsid w:val="00E4629E"/>
    <w:rsid w:val="00E46DA4"/>
    <w:rsid w:val="00E46F57"/>
    <w:rsid w:val="00E47C74"/>
    <w:rsid w:val="00E47F30"/>
    <w:rsid w:val="00E50139"/>
    <w:rsid w:val="00E5142F"/>
    <w:rsid w:val="00E51D00"/>
    <w:rsid w:val="00E51D62"/>
    <w:rsid w:val="00E5221F"/>
    <w:rsid w:val="00E52322"/>
    <w:rsid w:val="00E52D19"/>
    <w:rsid w:val="00E52DAE"/>
    <w:rsid w:val="00E52DF5"/>
    <w:rsid w:val="00E53A7A"/>
    <w:rsid w:val="00E53DE1"/>
    <w:rsid w:val="00E5423A"/>
    <w:rsid w:val="00E54EF0"/>
    <w:rsid w:val="00E54F53"/>
    <w:rsid w:val="00E551CD"/>
    <w:rsid w:val="00E55287"/>
    <w:rsid w:val="00E55502"/>
    <w:rsid w:val="00E55E7C"/>
    <w:rsid w:val="00E5627A"/>
    <w:rsid w:val="00E568F2"/>
    <w:rsid w:val="00E57142"/>
    <w:rsid w:val="00E573CC"/>
    <w:rsid w:val="00E573ED"/>
    <w:rsid w:val="00E579F8"/>
    <w:rsid w:val="00E57E28"/>
    <w:rsid w:val="00E60570"/>
    <w:rsid w:val="00E609A7"/>
    <w:rsid w:val="00E60A13"/>
    <w:rsid w:val="00E61317"/>
    <w:rsid w:val="00E61A68"/>
    <w:rsid w:val="00E61D89"/>
    <w:rsid w:val="00E61DA7"/>
    <w:rsid w:val="00E625BA"/>
    <w:rsid w:val="00E625E4"/>
    <w:rsid w:val="00E62DAB"/>
    <w:rsid w:val="00E63418"/>
    <w:rsid w:val="00E638C5"/>
    <w:rsid w:val="00E63C0A"/>
    <w:rsid w:val="00E63E24"/>
    <w:rsid w:val="00E641AC"/>
    <w:rsid w:val="00E64428"/>
    <w:rsid w:val="00E6475C"/>
    <w:rsid w:val="00E649B4"/>
    <w:rsid w:val="00E650C3"/>
    <w:rsid w:val="00E6544A"/>
    <w:rsid w:val="00E6577A"/>
    <w:rsid w:val="00E65E91"/>
    <w:rsid w:val="00E65EB4"/>
    <w:rsid w:val="00E661A5"/>
    <w:rsid w:val="00E66426"/>
    <w:rsid w:val="00E667AD"/>
    <w:rsid w:val="00E674A4"/>
    <w:rsid w:val="00E67700"/>
    <w:rsid w:val="00E67745"/>
    <w:rsid w:val="00E67B0A"/>
    <w:rsid w:val="00E70825"/>
    <w:rsid w:val="00E70A86"/>
    <w:rsid w:val="00E71266"/>
    <w:rsid w:val="00E71AA0"/>
    <w:rsid w:val="00E71E7A"/>
    <w:rsid w:val="00E722C4"/>
    <w:rsid w:val="00E727BA"/>
    <w:rsid w:val="00E72F3A"/>
    <w:rsid w:val="00E73BDB"/>
    <w:rsid w:val="00E73D4D"/>
    <w:rsid w:val="00E74A4E"/>
    <w:rsid w:val="00E74B74"/>
    <w:rsid w:val="00E750AB"/>
    <w:rsid w:val="00E751E2"/>
    <w:rsid w:val="00E757FB"/>
    <w:rsid w:val="00E76187"/>
    <w:rsid w:val="00E762D9"/>
    <w:rsid w:val="00E777D8"/>
    <w:rsid w:val="00E77E43"/>
    <w:rsid w:val="00E801DB"/>
    <w:rsid w:val="00E8028A"/>
    <w:rsid w:val="00E80368"/>
    <w:rsid w:val="00E8078D"/>
    <w:rsid w:val="00E81101"/>
    <w:rsid w:val="00E8110F"/>
    <w:rsid w:val="00E81619"/>
    <w:rsid w:val="00E829E2"/>
    <w:rsid w:val="00E830BD"/>
    <w:rsid w:val="00E8392F"/>
    <w:rsid w:val="00E839B6"/>
    <w:rsid w:val="00E83C56"/>
    <w:rsid w:val="00E83E1A"/>
    <w:rsid w:val="00E83F0F"/>
    <w:rsid w:val="00E842DC"/>
    <w:rsid w:val="00E84483"/>
    <w:rsid w:val="00E84849"/>
    <w:rsid w:val="00E84EB5"/>
    <w:rsid w:val="00E85544"/>
    <w:rsid w:val="00E85807"/>
    <w:rsid w:val="00E8597B"/>
    <w:rsid w:val="00E85A34"/>
    <w:rsid w:val="00E869FC"/>
    <w:rsid w:val="00E8739B"/>
    <w:rsid w:val="00E8742C"/>
    <w:rsid w:val="00E875BF"/>
    <w:rsid w:val="00E903C0"/>
    <w:rsid w:val="00E9111C"/>
    <w:rsid w:val="00E912B9"/>
    <w:rsid w:val="00E921ED"/>
    <w:rsid w:val="00E922B7"/>
    <w:rsid w:val="00E92ABB"/>
    <w:rsid w:val="00E92B29"/>
    <w:rsid w:val="00E92E1B"/>
    <w:rsid w:val="00E93035"/>
    <w:rsid w:val="00E9354C"/>
    <w:rsid w:val="00E93601"/>
    <w:rsid w:val="00E938FC"/>
    <w:rsid w:val="00E93B53"/>
    <w:rsid w:val="00E93BEE"/>
    <w:rsid w:val="00E94045"/>
    <w:rsid w:val="00E944BD"/>
    <w:rsid w:val="00E946FD"/>
    <w:rsid w:val="00E94D9E"/>
    <w:rsid w:val="00E953CD"/>
    <w:rsid w:val="00E959D4"/>
    <w:rsid w:val="00E960B0"/>
    <w:rsid w:val="00E96919"/>
    <w:rsid w:val="00E97572"/>
    <w:rsid w:val="00E97B44"/>
    <w:rsid w:val="00E97F8A"/>
    <w:rsid w:val="00EA056C"/>
    <w:rsid w:val="00EA0B42"/>
    <w:rsid w:val="00EA0C66"/>
    <w:rsid w:val="00EA1030"/>
    <w:rsid w:val="00EA1391"/>
    <w:rsid w:val="00EA1A93"/>
    <w:rsid w:val="00EA2171"/>
    <w:rsid w:val="00EA220E"/>
    <w:rsid w:val="00EA3444"/>
    <w:rsid w:val="00EA35E0"/>
    <w:rsid w:val="00EA4C21"/>
    <w:rsid w:val="00EA5BE4"/>
    <w:rsid w:val="00EA62D0"/>
    <w:rsid w:val="00EA646A"/>
    <w:rsid w:val="00EA661E"/>
    <w:rsid w:val="00EA6962"/>
    <w:rsid w:val="00EA6D15"/>
    <w:rsid w:val="00EA6F8B"/>
    <w:rsid w:val="00EA77DA"/>
    <w:rsid w:val="00EA7CAD"/>
    <w:rsid w:val="00EB0044"/>
    <w:rsid w:val="00EB0300"/>
    <w:rsid w:val="00EB046D"/>
    <w:rsid w:val="00EB0966"/>
    <w:rsid w:val="00EB1098"/>
    <w:rsid w:val="00EB168C"/>
    <w:rsid w:val="00EB1720"/>
    <w:rsid w:val="00EB172B"/>
    <w:rsid w:val="00EB1A20"/>
    <w:rsid w:val="00EB2301"/>
    <w:rsid w:val="00EB2749"/>
    <w:rsid w:val="00EB2C5C"/>
    <w:rsid w:val="00EB386C"/>
    <w:rsid w:val="00EB3941"/>
    <w:rsid w:val="00EB4BB9"/>
    <w:rsid w:val="00EB4C15"/>
    <w:rsid w:val="00EB4C6D"/>
    <w:rsid w:val="00EB4CED"/>
    <w:rsid w:val="00EB4FAD"/>
    <w:rsid w:val="00EB5BBF"/>
    <w:rsid w:val="00EB5C97"/>
    <w:rsid w:val="00EB6142"/>
    <w:rsid w:val="00EB7250"/>
    <w:rsid w:val="00EB728C"/>
    <w:rsid w:val="00EB77A6"/>
    <w:rsid w:val="00EB77BB"/>
    <w:rsid w:val="00EB7D4E"/>
    <w:rsid w:val="00EB7EA6"/>
    <w:rsid w:val="00EC07C7"/>
    <w:rsid w:val="00EC0906"/>
    <w:rsid w:val="00EC09D4"/>
    <w:rsid w:val="00EC0D87"/>
    <w:rsid w:val="00EC0EAF"/>
    <w:rsid w:val="00EC1945"/>
    <w:rsid w:val="00EC1E66"/>
    <w:rsid w:val="00EC22D0"/>
    <w:rsid w:val="00EC2A41"/>
    <w:rsid w:val="00EC2E62"/>
    <w:rsid w:val="00EC3100"/>
    <w:rsid w:val="00EC35A9"/>
    <w:rsid w:val="00EC35B4"/>
    <w:rsid w:val="00EC3E52"/>
    <w:rsid w:val="00EC41D0"/>
    <w:rsid w:val="00EC42FC"/>
    <w:rsid w:val="00EC5057"/>
    <w:rsid w:val="00EC72CD"/>
    <w:rsid w:val="00EC7A6E"/>
    <w:rsid w:val="00ED015C"/>
    <w:rsid w:val="00ED01BE"/>
    <w:rsid w:val="00ED0899"/>
    <w:rsid w:val="00ED0B0E"/>
    <w:rsid w:val="00ED0CE3"/>
    <w:rsid w:val="00ED143F"/>
    <w:rsid w:val="00ED2078"/>
    <w:rsid w:val="00ED2B0B"/>
    <w:rsid w:val="00ED2F04"/>
    <w:rsid w:val="00ED2F41"/>
    <w:rsid w:val="00ED319B"/>
    <w:rsid w:val="00ED3596"/>
    <w:rsid w:val="00ED5284"/>
    <w:rsid w:val="00ED5B79"/>
    <w:rsid w:val="00ED62A4"/>
    <w:rsid w:val="00ED67A3"/>
    <w:rsid w:val="00ED6988"/>
    <w:rsid w:val="00ED6CDC"/>
    <w:rsid w:val="00ED6DD4"/>
    <w:rsid w:val="00ED7265"/>
    <w:rsid w:val="00ED7641"/>
    <w:rsid w:val="00EE03E0"/>
    <w:rsid w:val="00EE0710"/>
    <w:rsid w:val="00EE0977"/>
    <w:rsid w:val="00EE1123"/>
    <w:rsid w:val="00EE11A6"/>
    <w:rsid w:val="00EE17AE"/>
    <w:rsid w:val="00EE23F0"/>
    <w:rsid w:val="00EE25B8"/>
    <w:rsid w:val="00EE2908"/>
    <w:rsid w:val="00EE2AC5"/>
    <w:rsid w:val="00EE2CE2"/>
    <w:rsid w:val="00EE34C9"/>
    <w:rsid w:val="00EE3E0F"/>
    <w:rsid w:val="00EE43EA"/>
    <w:rsid w:val="00EE45BB"/>
    <w:rsid w:val="00EE5181"/>
    <w:rsid w:val="00EE5688"/>
    <w:rsid w:val="00EE5912"/>
    <w:rsid w:val="00EE659F"/>
    <w:rsid w:val="00EE6B65"/>
    <w:rsid w:val="00EE74C2"/>
    <w:rsid w:val="00EE7641"/>
    <w:rsid w:val="00EE77AD"/>
    <w:rsid w:val="00EE7A46"/>
    <w:rsid w:val="00EE7B88"/>
    <w:rsid w:val="00EF03B2"/>
    <w:rsid w:val="00EF0CC4"/>
    <w:rsid w:val="00EF1844"/>
    <w:rsid w:val="00EF1B2D"/>
    <w:rsid w:val="00EF1EA2"/>
    <w:rsid w:val="00EF21CD"/>
    <w:rsid w:val="00EF23A0"/>
    <w:rsid w:val="00EF2CFF"/>
    <w:rsid w:val="00EF31A3"/>
    <w:rsid w:val="00EF49DD"/>
    <w:rsid w:val="00EF4CD8"/>
    <w:rsid w:val="00EF625D"/>
    <w:rsid w:val="00EF625E"/>
    <w:rsid w:val="00EF6983"/>
    <w:rsid w:val="00EF6B19"/>
    <w:rsid w:val="00EF6E69"/>
    <w:rsid w:val="00F00521"/>
    <w:rsid w:val="00F0083E"/>
    <w:rsid w:val="00F00C17"/>
    <w:rsid w:val="00F01174"/>
    <w:rsid w:val="00F0150C"/>
    <w:rsid w:val="00F01833"/>
    <w:rsid w:val="00F01D67"/>
    <w:rsid w:val="00F01F95"/>
    <w:rsid w:val="00F02725"/>
    <w:rsid w:val="00F02F18"/>
    <w:rsid w:val="00F02FCF"/>
    <w:rsid w:val="00F03850"/>
    <w:rsid w:val="00F04291"/>
    <w:rsid w:val="00F04E83"/>
    <w:rsid w:val="00F04F3B"/>
    <w:rsid w:val="00F05EF4"/>
    <w:rsid w:val="00F06672"/>
    <w:rsid w:val="00F069D7"/>
    <w:rsid w:val="00F06CCF"/>
    <w:rsid w:val="00F070C3"/>
    <w:rsid w:val="00F100EF"/>
    <w:rsid w:val="00F1036D"/>
    <w:rsid w:val="00F10939"/>
    <w:rsid w:val="00F10E5C"/>
    <w:rsid w:val="00F10E64"/>
    <w:rsid w:val="00F10FA5"/>
    <w:rsid w:val="00F10FA8"/>
    <w:rsid w:val="00F11626"/>
    <w:rsid w:val="00F116FD"/>
    <w:rsid w:val="00F11CED"/>
    <w:rsid w:val="00F12569"/>
    <w:rsid w:val="00F125B7"/>
    <w:rsid w:val="00F125F9"/>
    <w:rsid w:val="00F127D4"/>
    <w:rsid w:val="00F12D39"/>
    <w:rsid w:val="00F12E02"/>
    <w:rsid w:val="00F13C56"/>
    <w:rsid w:val="00F140BF"/>
    <w:rsid w:val="00F14CC3"/>
    <w:rsid w:val="00F14F89"/>
    <w:rsid w:val="00F14FB5"/>
    <w:rsid w:val="00F152B9"/>
    <w:rsid w:val="00F15553"/>
    <w:rsid w:val="00F158DC"/>
    <w:rsid w:val="00F16419"/>
    <w:rsid w:val="00F17001"/>
    <w:rsid w:val="00F1789D"/>
    <w:rsid w:val="00F17AA3"/>
    <w:rsid w:val="00F17D29"/>
    <w:rsid w:val="00F20137"/>
    <w:rsid w:val="00F20318"/>
    <w:rsid w:val="00F207CE"/>
    <w:rsid w:val="00F21F7D"/>
    <w:rsid w:val="00F227B1"/>
    <w:rsid w:val="00F22BB8"/>
    <w:rsid w:val="00F22F49"/>
    <w:rsid w:val="00F23330"/>
    <w:rsid w:val="00F2497D"/>
    <w:rsid w:val="00F25832"/>
    <w:rsid w:val="00F25C2A"/>
    <w:rsid w:val="00F25D2B"/>
    <w:rsid w:val="00F25D8A"/>
    <w:rsid w:val="00F261AA"/>
    <w:rsid w:val="00F2675A"/>
    <w:rsid w:val="00F26B8E"/>
    <w:rsid w:val="00F26BC9"/>
    <w:rsid w:val="00F2715F"/>
    <w:rsid w:val="00F273A7"/>
    <w:rsid w:val="00F27425"/>
    <w:rsid w:val="00F277E7"/>
    <w:rsid w:val="00F27968"/>
    <w:rsid w:val="00F27E5A"/>
    <w:rsid w:val="00F32031"/>
    <w:rsid w:val="00F329C6"/>
    <w:rsid w:val="00F32A01"/>
    <w:rsid w:val="00F32B78"/>
    <w:rsid w:val="00F32FF1"/>
    <w:rsid w:val="00F334FF"/>
    <w:rsid w:val="00F33A59"/>
    <w:rsid w:val="00F342F0"/>
    <w:rsid w:val="00F34CB1"/>
    <w:rsid w:val="00F3539C"/>
    <w:rsid w:val="00F3571A"/>
    <w:rsid w:val="00F35AC1"/>
    <w:rsid w:val="00F35B7D"/>
    <w:rsid w:val="00F35DBD"/>
    <w:rsid w:val="00F368CE"/>
    <w:rsid w:val="00F373E1"/>
    <w:rsid w:val="00F4007D"/>
    <w:rsid w:val="00F40378"/>
    <w:rsid w:val="00F40AAF"/>
    <w:rsid w:val="00F40BB4"/>
    <w:rsid w:val="00F40C52"/>
    <w:rsid w:val="00F40D11"/>
    <w:rsid w:val="00F40DEF"/>
    <w:rsid w:val="00F413AD"/>
    <w:rsid w:val="00F41D44"/>
    <w:rsid w:val="00F42A1D"/>
    <w:rsid w:val="00F42F2D"/>
    <w:rsid w:val="00F4300D"/>
    <w:rsid w:val="00F4376A"/>
    <w:rsid w:val="00F43F98"/>
    <w:rsid w:val="00F43FA4"/>
    <w:rsid w:val="00F45614"/>
    <w:rsid w:val="00F4582B"/>
    <w:rsid w:val="00F4625F"/>
    <w:rsid w:val="00F464E3"/>
    <w:rsid w:val="00F46E1B"/>
    <w:rsid w:val="00F4703E"/>
    <w:rsid w:val="00F472B7"/>
    <w:rsid w:val="00F47E03"/>
    <w:rsid w:val="00F50072"/>
    <w:rsid w:val="00F50EA7"/>
    <w:rsid w:val="00F50F64"/>
    <w:rsid w:val="00F50F88"/>
    <w:rsid w:val="00F51493"/>
    <w:rsid w:val="00F52763"/>
    <w:rsid w:val="00F52D42"/>
    <w:rsid w:val="00F53137"/>
    <w:rsid w:val="00F534B5"/>
    <w:rsid w:val="00F548CE"/>
    <w:rsid w:val="00F5540F"/>
    <w:rsid w:val="00F55E4F"/>
    <w:rsid w:val="00F564C4"/>
    <w:rsid w:val="00F5746B"/>
    <w:rsid w:val="00F57C07"/>
    <w:rsid w:val="00F60810"/>
    <w:rsid w:val="00F60FAB"/>
    <w:rsid w:val="00F6146F"/>
    <w:rsid w:val="00F6209E"/>
    <w:rsid w:val="00F6214E"/>
    <w:rsid w:val="00F63118"/>
    <w:rsid w:val="00F6347D"/>
    <w:rsid w:val="00F63760"/>
    <w:rsid w:val="00F63998"/>
    <w:rsid w:val="00F639B8"/>
    <w:rsid w:val="00F64D6E"/>
    <w:rsid w:val="00F64F3D"/>
    <w:rsid w:val="00F65795"/>
    <w:rsid w:val="00F664DA"/>
    <w:rsid w:val="00F664E8"/>
    <w:rsid w:val="00F668E4"/>
    <w:rsid w:val="00F6727E"/>
    <w:rsid w:val="00F67429"/>
    <w:rsid w:val="00F703FB"/>
    <w:rsid w:val="00F708AF"/>
    <w:rsid w:val="00F70CA3"/>
    <w:rsid w:val="00F70E32"/>
    <w:rsid w:val="00F70E74"/>
    <w:rsid w:val="00F7126B"/>
    <w:rsid w:val="00F71410"/>
    <w:rsid w:val="00F71600"/>
    <w:rsid w:val="00F7170A"/>
    <w:rsid w:val="00F717F4"/>
    <w:rsid w:val="00F71F0C"/>
    <w:rsid w:val="00F7226B"/>
    <w:rsid w:val="00F72CD5"/>
    <w:rsid w:val="00F72F48"/>
    <w:rsid w:val="00F73497"/>
    <w:rsid w:val="00F7482F"/>
    <w:rsid w:val="00F74E06"/>
    <w:rsid w:val="00F74F94"/>
    <w:rsid w:val="00F7503E"/>
    <w:rsid w:val="00F75A9B"/>
    <w:rsid w:val="00F75F78"/>
    <w:rsid w:val="00F76488"/>
    <w:rsid w:val="00F7658F"/>
    <w:rsid w:val="00F767E8"/>
    <w:rsid w:val="00F76908"/>
    <w:rsid w:val="00F776DA"/>
    <w:rsid w:val="00F777C8"/>
    <w:rsid w:val="00F77F8B"/>
    <w:rsid w:val="00F806A1"/>
    <w:rsid w:val="00F81292"/>
    <w:rsid w:val="00F81B70"/>
    <w:rsid w:val="00F81C21"/>
    <w:rsid w:val="00F82461"/>
    <w:rsid w:val="00F8398B"/>
    <w:rsid w:val="00F84A89"/>
    <w:rsid w:val="00F84EB9"/>
    <w:rsid w:val="00F85FFA"/>
    <w:rsid w:val="00F86063"/>
    <w:rsid w:val="00F868B0"/>
    <w:rsid w:val="00F869A6"/>
    <w:rsid w:val="00F869D0"/>
    <w:rsid w:val="00F86A2E"/>
    <w:rsid w:val="00F86FFD"/>
    <w:rsid w:val="00F8724B"/>
    <w:rsid w:val="00F87D26"/>
    <w:rsid w:val="00F90AAC"/>
    <w:rsid w:val="00F9163C"/>
    <w:rsid w:val="00F91FEA"/>
    <w:rsid w:val="00F933A3"/>
    <w:rsid w:val="00F93630"/>
    <w:rsid w:val="00F93689"/>
    <w:rsid w:val="00F93A60"/>
    <w:rsid w:val="00F9403C"/>
    <w:rsid w:val="00F94662"/>
    <w:rsid w:val="00F94797"/>
    <w:rsid w:val="00F947E9"/>
    <w:rsid w:val="00F94E69"/>
    <w:rsid w:val="00F95E86"/>
    <w:rsid w:val="00F961B1"/>
    <w:rsid w:val="00F96411"/>
    <w:rsid w:val="00F966D8"/>
    <w:rsid w:val="00F96BE4"/>
    <w:rsid w:val="00F97142"/>
    <w:rsid w:val="00F977D2"/>
    <w:rsid w:val="00F97F79"/>
    <w:rsid w:val="00FA0257"/>
    <w:rsid w:val="00FA02AD"/>
    <w:rsid w:val="00FA0365"/>
    <w:rsid w:val="00FA03A9"/>
    <w:rsid w:val="00FA07C2"/>
    <w:rsid w:val="00FA0BC0"/>
    <w:rsid w:val="00FA0E58"/>
    <w:rsid w:val="00FA153A"/>
    <w:rsid w:val="00FA1A2E"/>
    <w:rsid w:val="00FA23BA"/>
    <w:rsid w:val="00FA24CF"/>
    <w:rsid w:val="00FA396E"/>
    <w:rsid w:val="00FA4287"/>
    <w:rsid w:val="00FA4485"/>
    <w:rsid w:val="00FA45F1"/>
    <w:rsid w:val="00FA4A82"/>
    <w:rsid w:val="00FA50D4"/>
    <w:rsid w:val="00FA5530"/>
    <w:rsid w:val="00FA65B3"/>
    <w:rsid w:val="00FA69BD"/>
    <w:rsid w:val="00FA6B45"/>
    <w:rsid w:val="00FA6E2A"/>
    <w:rsid w:val="00FA72D2"/>
    <w:rsid w:val="00FA738F"/>
    <w:rsid w:val="00FB03C9"/>
    <w:rsid w:val="00FB0A05"/>
    <w:rsid w:val="00FB0B11"/>
    <w:rsid w:val="00FB0ED0"/>
    <w:rsid w:val="00FB0FDB"/>
    <w:rsid w:val="00FB1477"/>
    <w:rsid w:val="00FB15D8"/>
    <w:rsid w:val="00FB1DA8"/>
    <w:rsid w:val="00FB1E69"/>
    <w:rsid w:val="00FB307A"/>
    <w:rsid w:val="00FB35B3"/>
    <w:rsid w:val="00FB36B3"/>
    <w:rsid w:val="00FB3B07"/>
    <w:rsid w:val="00FB3B4E"/>
    <w:rsid w:val="00FB3B8D"/>
    <w:rsid w:val="00FB406E"/>
    <w:rsid w:val="00FB413D"/>
    <w:rsid w:val="00FB4571"/>
    <w:rsid w:val="00FB4A88"/>
    <w:rsid w:val="00FB4DA5"/>
    <w:rsid w:val="00FB4F6A"/>
    <w:rsid w:val="00FB5561"/>
    <w:rsid w:val="00FB575B"/>
    <w:rsid w:val="00FB5BC6"/>
    <w:rsid w:val="00FB6154"/>
    <w:rsid w:val="00FB6268"/>
    <w:rsid w:val="00FB6465"/>
    <w:rsid w:val="00FB6DA6"/>
    <w:rsid w:val="00FB72F7"/>
    <w:rsid w:val="00FC0330"/>
    <w:rsid w:val="00FC06A1"/>
    <w:rsid w:val="00FC06EA"/>
    <w:rsid w:val="00FC150C"/>
    <w:rsid w:val="00FC15E1"/>
    <w:rsid w:val="00FC1EF2"/>
    <w:rsid w:val="00FC29F0"/>
    <w:rsid w:val="00FC2E29"/>
    <w:rsid w:val="00FC3CD9"/>
    <w:rsid w:val="00FC45C5"/>
    <w:rsid w:val="00FC485B"/>
    <w:rsid w:val="00FC4ACA"/>
    <w:rsid w:val="00FC4B11"/>
    <w:rsid w:val="00FC5D5D"/>
    <w:rsid w:val="00FC5E2B"/>
    <w:rsid w:val="00FC62E9"/>
    <w:rsid w:val="00FC633A"/>
    <w:rsid w:val="00FC74F3"/>
    <w:rsid w:val="00FC7821"/>
    <w:rsid w:val="00FC78A2"/>
    <w:rsid w:val="00FC7947"/>
    <w:rsid w:val="00FC7D17"/>
    <w:rsid w:val="00FD0B3A"/>
    <w:rsid w:val="00FD0DD4"/>
    <w:rsid w:val="00FD0F67"/>
    <w:rsid w:val="00FD1473"/>
    <w:rsid w:val="00FD248A"/>
    <w:rsid w:val="00FD29C1"/>
    <w:rsid w:val="00FD387D"/>
    <w:rsid w:val="00FD3E48"/>
    <w:rsid w:val="00FD42E4"/>
    <w:rsid w:val="00FD4655"/>
    <w:rsid w:val="00FD4782"/>
    <w:rsid w:val="00FD4C49"/>
    <w:rsid w:val="00FD575E"/>
    <w:rsid w:val="00FD63B3"/>
    <w:rsid w:val="00FD6517"/>
    <w:rsid w:val="00FD6B33"/>
    <w:rsid w:val="00FD6EAA"/>
    <w:rsid w:val="00FD6EFD"/>
    <w:rsid w:val="00FD754E"/>
    <w:rsid w:val="00FE06D4"/>
    <w:rsid w:val="00FE0F1C"/>
    <w:rsid w:val="00FE1866"/>
    <w:rsid w:val="00FE22E0"/>
    <w:rsid w:val="00FE27F1"/>
    <w:rsid w:val="00FE2970"/>
    <w:rsid w:val="00FE2BA5"/>
    <w:rsid w:val="00FE2CFF"/>
    <w:rsid w:val="00FE2D92"/>
    <w:rsid w:val="00FE34F2"/>
    <w:rsid w:val="00FE3B1D"/>
    <w:rsid w:val="00FE3DE3"/>
    <w:rsid w:val="00FE4FB3"/>
    <w:rsid w:val="00FE5159"/>
    <w:rsid w:val="00FE5622"/>
    <w:rsid w:val="00FE5C62"/>
    <w:rsid w:val="00FE69DF"/>
    <w:rsid w:val="00FE6F67"/>
    <w:rsid w:val="00FE7091"/>
    <w:rsid w:val="00FE7283"/>
    <w:rsid w:val="00FE75D3"/>
    <w:rsid w:val="00FE783B"/>
    <w:rsid w:val="00FE7D5F"/>
    <w:rsid w:val="00FE7D69"/>
    <w:rsid w:val="00FF0072"/>
    <w:rsid w:val="00FF05BA"/>
    <w:rsid w:val="00FF0895"/>
    <w:rsid w:val="00FF1B7C"/>
    <w:rsid w:val="00FF1D10"/>
    <w:rsid w:val="00FF1FF8"/>
    <w:rsid w:val="00FF2CCA"/>
    <w:rsid w:val="00FF2D04"/>
    <w:rsid w:val="00FF32F4"/>
    <w:rsid w:val="00FF341E"/>
    <w:rsid w:val="00FF3620"/>
    <w:rsid w:val="00FF38F7"/>
    <w:rsid w:val="00FF3E4A"/>
    <w:rsid w:val="00FF40A3"/>
    <w:rsid w:val="00FF555F"/>
    <w:rsid w:val="00FF62D7"/>
    <w:rsid w:val="00FF72D0"/>
    <w:rsid w:val="00FF730D"/>
    <w:rsid w:val="00FF7687"/>
    <w:rsid w:val="00FF77F4"/>
    <w:rsid w:val="00FF7DED"/>
    <w:rsid w:val="00FF7E9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78850">
      <o:colormenu v:ext="edit" fillcolor="none [1951]"/>
    </o:shapedefaults>
    <o:shapelayout v:ext="edit">
      <o:idmap v:ext="edit" data="2"/>
      <o:rules v:ext="edit">
        <o:r id="V:Rule2" type="connector" idref="#_x0000_s2055"/>
        <o:r id="V:Rule4" type="connector" idref="#_x0000_s2056"/>
        <o:r id="V:Rule6" type="connector" idref="#_x0000_s2057"/>
        <o:r id="V:Rule7" type="connector" idref="#_x0000_s2062"/>
        <o:r id="V:Rule8" type="connector" idref="#_x0000_s2063"/>
        <o:r id="V:Rule9" type="connector" idref="#_x0000_s2064"/>
      </o:rules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0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064C7"/>
    <w:pPr>
      <w:widowControl w:val="0"/>
      <w:jc w:val="both"/>
    </w:pPr>
  </w:style>
  <w:style w:type="paragraph" w:styleId="10">
    <w:name w:val="heading 1"/>
    <w:aliases w:val="H1,l1,PIM 1,h1,123321,Title1,卷标题,1st level,Section Head,1,H11,H12,H13,H14,H15,H16,H17,1.0,第 ？ 章,prop,app heading 1,app heading 11,app heading 12,app heading 111,app heading 13,Heading 11,Level 1,Level 1 Topic Heading,Head 1,Head 11,Head 12,Head 111"/>
    <w:basedOn w:val="a"/>
    <w:next w:val="a"/>
    <w:link w:val="1Char"/>
    <w:qFormat/>
    <w:rsid w:val="00914D38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aliases w:val="2nd level,h2,2,Header 2,l2,Heading 2 Hidden,Heading 2 CCBS,H2,Fab-2,PIM2,heading 2,Titre3,HD2,sect 1.2,Underrubrik1,prop2,Titre2,Head 2,Heading2,No Number,A,o,H2-Heading 2,Header2,22,heading2,list2,A.B.C.,list 2,Heading Indent No L2,I2,Header,th2,节"/>
    <w:basedOn w:val="a"/>
    <w:next w:val="a"/>
    <w:link w:val="2Char"/>
    <w:unhideWhenUsed/>
    <w:qFormat/>
    <w:rsid w:val="00914D38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0">
    <w:name w:val="heading 3"/>
    <w:basedOn w:val="a"/>
    <w:next w:val="a"/>
    <w:link w:val="3Char"/>
    <w:uiPriority w:val="9"/>
    <w:unhideWhenUsed/>
    <w:qFormat/>
    <w:rsid w:val="00914D38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0">
    <w:name w:val="heading 4"/>
    <w:basedOn w:val="a"/>
    <w:next w:val="a"/>
    <w:link w:val="4Char"/>
    <w:uiPriority w:val="9"/>
    <w:unhideWhenUsed/>
    <w:qFormat/>
    <w:rsid w:val="00914D38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914D38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Char"/>
    <w:uiPriority w:val="9"/>
    <w:unhideWhenUsed/>
    <w:qFormat/>
    <w:rsid w:val="00914D38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914D3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914D38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914D3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914D38"/>
    <w:rPr>
      <w:sz w:val="18"/>
      <w:szCs w:val="18"/>
    </w:rPr>
  </w:style>
  <w:style w:type="character" w:customStyle="1" w:styleId="1Char">
    <w:name w:val="标题 1 Char"/>
    <w:aliases w:val="H1 Char,l1 Char,PIM 1 Char,h1 Char,123321 Char,Title1 Char,卷标题 Char,1st level Char,Section Head Char,1 Char,H11 Char,H12 Char,H13 Char,H14 Char,H15 Char,H16 Char,H17 Char,1.0 Char,第 ？ 章 Char,prop Char,app heading 1 Char,app heading 11 Char"/>
    <w:basedOn w:val="a0"/>
    <w:link w:val="10"/>
    <w:rsid w:val="00914D38"/>
    <w:rPr>
      <w:b/>
      <w:bCs/>
      <w:kern w:val="44"/>
      <w:sz w:val="44"/>
      <w:szCs w:val="44"/>
    </w:rPr>
  </w:style>
  <w:style w:type="character" w:customStyle="1" w:styleId="2Char">
    <w:name w:val="标题 2 Char"/>
    <w:aliases w:val="2nd level Char,h2 Char,2 Char,Header 2 Char,l2 Char,Heading 2 Hidden Char,Heading 2 CCBS Char,H2 Char,Fab-2 Char,PIM2 Char,heading 2 Char,Titre3 Char,HD2 Char,sect 1.2 Char,Underrubrik1 Char,prop2 Char,Titre2 Char,Head 2 Char,Heading2 Char"/>
    <w:basedOn w:val="a0"/>
    <w:link w:val="2"/>
    <w:rsid w:val="00914D38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0"/>
    <w:uiPriority w:val="9"/>
    <w:rsid w:val="00914D38"/>
    <w:rPr>
      <w:b/>
      <w:bCs/>
      <w:sz w:val="32"/>
      <w:szCs w:val="32"/>
    </w:rPr>
  </w:style>
  <w:style w:type="character" w:customStyle="1" w:styleId="4Char">
    <w:name w:val="标题 4 Char"/>
    <w:basedOn w:val="a0"/>
    <w:link w:val="40"/>
    <w:uiPriority w:val="9"/>
    <w:rsid w:val="00914D38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5Char">
    <w:name w:val="标题 5 Char"/>
    <w:basedOn w:val="a0"/>
    <w:link w:val="5"/>
    <w:uiPriority w:val="9"/>
    <w:rsid w:val="00914D38"/>
    <w:rPr>
      <w:b/>
      <w:bCs/>
      <w:sz w:val="28"/>
      <w:szCs w:val="28"/>
    </w:rPr>
  </w:style>
  <w:style w:type="character" w:customStyle="1" w:styleId="6Char">
    <w:name w:val="标题 6 Char"/>
    <w:basedOn w:val="a0"/>
    <w:link w:val="6"/>
    <w:uiPriority w:val="9"/>
    <w:rsid w:val="00914D38"/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a5">
    <w:name w:val="Document Map"/>
    <w:basedOn w:val="a"/>
    <w:link w:val="Char1"/>
    <w:uiPriority w:val="99"/>
    <w:semiHidden/>
    <w:unhideWhenUsed/>
    <w:rsid w:val="00914D38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914D38"/>
    <w:rPr>
      <w:rFonts w:ascii="宋体" w:eastAsia="宋体"/>
      <w:sz w:val="18"/>
      <w:szCs w:val="18"/>
    </w:rPr>
  </w:style>
  <w:style w:type="paragraph" w:styleId="a6">
    <w:name w:val="Title"/>
    <w:basedOn w:val="a"/>
    <w:next w:val="a"/>
    <w:link w:val="Char2"/>
    <w:uiPriority w:val="10"/>
    <w:qFormat/>
    <w:rsid w:val="006F443D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2">
    <w:name w:val="标题 Char"/>
    <w:basedOn w:val="a0"/>
    <w:link w:val="a6"/>
    <w:uiPriority w:val="10"/>
    <w:rsid w:val="006F443D"/>
    <w:rPr>
      <w:rFonts w:asciiTheme="majorHAnsi" w:eastAsia="宋体" w:hAnsiTheme="majorHAnsi" w:cstheme="majorBidi"/>
      <w:b/>
      <w:bCs/>
      <w:sz w:val="32"/>
      <w:szCs w:val="32"/>
    </w:rPr>
  </w:style>
  <w:style w:type="paragraph" w:styleId="a7">
    <w:name w:val="Balloon Text"/>
    <w:basedOn w:val="a"/>
    <w:link w:val="Char3"/>
    <w:uiPriority w:val="99"/>
    <w:semiHidden/>
    <w:unhideWhenUsed/>
    <w:rsid w:val="002220DE"/>
    <w:rPr>
      <w:sz w:val="18"/>
      <w:szCs w:val="18"/>
    </w:rPr>
  </w:style>
  <w:style w:type="character" w:customStyle="1" w:styleId="Char3">
    <w:name w:val="批注框文本 Char"/>
    <w:basedOn w:val="a0"/>
    <w:link w:val="a7"/>
    <w:uiPriority w:val="99"/>
    <w:semiHidden/>
    <w:rsid w:val="002220DE"/>
    <w:rPr>
      <w:sz w:val="18"/>
      <w:szCs w:val="18"/>
    </w:rPr>
  </w:style>
  <w:style w:type="paragraph" w:styleId="a8">
    <w:name w:val="List Paragraph"/>
    <w:basedOn w:val="a"/>
    <w:link w:val="Char4"/>
    <w:qFormat/>
    <w:rsid w:val="00F70CA3"/>
    <w:pPr>
      <w:ind w:firstLineChars="200" w:firstLine="420"/>
    </w:pPr>
  </w:style>
  <w:style w:type="character" w:customStyle="1" w:styleId="ask-title">
    <w:name w:val="ask-title"/>
    <w:basedOn w:val="a0"/>
    <w:rsid w:val="0022401F"/>
  </w:style>
  <w:style w:type="character" w:customStyle="1" w:styleId="txt">
    <w:name w:val="txt"/>
    <w:basedOn w:val="a0"/>
    <w:rsid w:val="00471848"/>
  </w:style>
  <w:style w:type="paragraph" w:styleId="HTML">
    <w:name w:val="HTML Preformatted"/>
    <w:basedOn w:val="a"/>
    <w:link w:val="HTMLChar"/>
    <w:uiPriority w:val="99"/>
    <w:semiHidden/>
    <w:unhideWhenUsed/>
    <w:rsid w:val="0041568E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41568E"/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BC0CDA"/>
  </w:style>
  <w:style w:type="character" w:styleId="a9">
    <w:name w:val="Hyperlink"/>
    <w:basedOn w:val="a0"/>
    <w:uiPriority w:val="99"/>
    <w:unhideWhenUsed/>
    <w:rsid w:val="00403037"/>
    <w:rPr>
      <w:color w:val="0000FF" w:themeColor="hyperlink"/>
      <w:u w:val="single"/>
    </w:rPr>
  </w:style>
  <w:style w:type="character" w:customStyle="1" w:styleId="datagrid-sort-icon">
    <w:name w:val="datagrid-sort-icon"/>
    <w:basedOn w:val="a0"/>
    <w:rsid w:val="00D56246"/>
  </w:style>
  <w:style w:type="character" w:customStyle="1" w:styleId="hilite1">
    <w:name w:val="hilite1"/>
    <w:basedOn w:val="a0"/>
    <w:rsid w:val="001842EF"/>
  </w:style>
  <w:style w:type="character" w:customStyle="1" w:styleId="Char4">
    <w:name w:val="列出段落 Char"/>
    <w:basedOn w:val="a0"/>
    <w:link w:val="a8"/>
    <w:rsid w:val="006609B5"/>
  </w:style>
  <w:style w:type="paragraph" w:styleId="aa">
    <w:name w:val="Normal (Web)"/>
    <w:basedOn w:val="a"/>
    <w:uiPriority w:val="99"/>
    <w:semiHidden/>
    <w:unhideWhenUsed/>
    <w:rsid w:val="0006163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100">
    <w:name w:val="样式10"/>
    <w:basedOn w:val="40"/>
    <w:link w:val="10Char"/>
    <w:qFormat/>
    <w:rsid w:val="00E15CD2"/>
    <w:pPr>
      <w:ind w:left="1700" w:hanging="425"/>
    </w:pPr>
  </w:style>
  <w:style w:type="character" w:customStyle="1" w:styleId="10Char">
    <w:name w:val="样式10 Char"/>
    <w:basedOn w:val="4Char"/>
    <w:link w:val="100"/>
    <w:rsid w:val="00E15CD2"/>
  </w:style>
  <w:style w:type="paragraph" w:customStyle="1" w:styleId="1">
    <w:name w:val="样式1"/>
    <w:basedOn w:val="2"/>
    <w:rsid w:val="00AC1768"/>
    <w:pPr>
      <w:numPr>
        <w:ilvl w:val="0"/>
        <w:numId w:val="8"/>
      </w:numPr>
    </w:pPr>
  </w:style>
  <w:style w:type="paragraph" w:customStyle="1" w:styleId="3">
    <w:name w:val="样式3"/>
    <w:basedOn w:val="1"/>
    <w:autoRedefine/>
    <w:rsid w:val="00AC1768"/>
    <w:pPr>
      <w:numPr>
        <w:ilvl w:val="1"/>
      </w:numPr>
    </w:pPr>
  </w:style>
  <w:style w:type="paragraph" w:customStyle="1" w:styleId="4">
    <w:name w:val="样式4"/>
    <w:basedOn w:val="3"/>
    <w:autoRedefine/>
    <w:rsid w:val="00AC1768"/>
    <w:pPr>
      <w:numPr>
        <w:ilvl w:val="2"/>
      </w:numPr>
    </w:pPr>
  </w:style>
  <w:style w:type="character" w:styleId="ab">
    <w:name w:val="Strong"/>
    <w:basedOn w:val="a0"/>
    <w:uiPriority w:val="22"/>
    <w:qFormat/>
    <w:rsid w:val="00AC1768"/>
    <w:rPr>
      <w:b/>
      <w:bCs/>
    </w:rPr>
  </w:style>
  <w:style w:type="character" w:styleId="HTML0">
    <w:name w:val="HTML Code"/>
    <w:basedOn w:val="a0"/>
    <w:uiPriority w:val="99"/>
    <w:semiHidden/>
    <w:unhideWhenUsed/>
    <w:rsid w:val="00AC1768"/>
    <w:rPr>
      <w:rFonts w:ascii="宋体" w:eastAsia="宋体" w:hAnsi="宋体" w:cs="宋体"/>
      <w:sz w:val="24"/>
      <w:szCs w:val="24"/>
    </w:rPr>
  </w:style>
  <w:style w:type="paragraph" w:customStyle="1" w:styleId="9">
    <w:name w:val="样式9"/>
    <w:basedOn w:val="30"/>
    <w:link w:val="9Char"/>
    <w:qFormat/>
    <w:rsid w:val="00F7482F"/>
  </w:style>
  <w:style w:type="character" w:customStyle="1" w:styleId="9Char">
    <w:name w:val="样式9 Char"/>
    <w:basedOn w:val="3Char"/>
    <w:link w:val="9"/>
    <w:rsid w:val="00F7482F"/>
  </w:style>
  <w:style w:type="character" w:styleId="ac">
    <w:name w:val="Emphasis"/>
    <w:basedOn w:val="a0"/>
    <w:uiPriority w:val="20"/>
    <w:qFormat/>
    <w:rsid w:val="00D84230"/>
    <w:rPr>
      <w:i/>
      <w:iCs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53224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72759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15864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775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72774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08597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8501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985756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06184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5898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28354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864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29688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14054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7.png"/><Relationship Id="rId18" Type="http://schemas.openxmlformats.org/officeDocument/2006/relationships/image" Target="media/image12.png"/><Relationship Id="rId26" Type="http://schemas.openxmlformats.org/officeDocument/2006/relationships/image" Target="media/image20.png"/><Relationship Id="rId39" Type="http://schemas.openxmlformats.org/officeDocument/2006/relationships/image" Target="media/image33.emf"/><Relationship Id="rId21" Type="http://schemas.openxmlformats.org/officeDocument/2006/relationships/image" Target="media/image15.png"/><Relationship Id="rId34" Type="http://schemas.openxmlformats.org/officeDocument/2006/relationships/image" Target="media/image28.png"/><Relationship Id="rId42" Type="http://schemas.openxmlformats.org/officeDocument/2006/relationships/image" Target="media/image34.png"/><Relationship Id="rId47" Type="http://schemas.openxmlformats.org/officeDocument/2006/relationships/image" Target="media/image39.png"/><Relationship Id="rId50" Type="http://schemas.openxmlformats.org/officeDocument/2006/relationships/image" Target="media/image42.png"/><Relationship Id="rId55" Type="http://schemas.openxmlformats.org/officeDocument/2006/relationships/image" Target="media/image47.png"/><Relationship Id="rId63" Type="http://schemas.openxmlformats.org/officeDocument/2006/relationships/theme" Target="theme/theme1.xml"/><Relationship Id="rId7" Type="http://schemas.openxmlformats.org/officeDocument/2006/relationships/image" Target="media/image1.png"/><Relationship Id="rId2" Type="http://schemas.openxmlformats.org/officeDocument/2006/relationships/styles" Target="styles.xml"/><Relationship Id="rId16" Type="http://schemas.openxmlformats.org/officeDocument/2006/relationships/image" Target="media/image10.png"/><Relationship Id="rId20" Type="http://schemas.openxmlformats.org/officeDocument/2006/relationships/image" Target="media/image14.png"/><Relationship Id="rId29" Type="http://schemas.openxmlformats.org/officeDocument/2006/relationships/image" Target="media/image23.png"/><Relationship Id="rId41" Type="http://schemas.openxmlformats.org/officeDocument/2006/relationships/oleObject" Target="embeddings/oleObject2.bin"/><Relationship Id="rId54" Type="http://schemas.openxmlformats.org/officeDocument/2006/relationships/image" Target="media/image46.png"/><Relationship Id="rId62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24" Type="http://schemas.openxmlformats.org/officeDocument/2006/relationships/image" Target="media/image18.png"/><Relationship Id="rId32" Type="http://schemas.openxmlformats.org/officeDocument/2006/relationships/image" Target="media/image26.png"/><Relationship Id="rId37" Type="http://schemas.openxmlformats.org/officeDocument/2006/relationships/image" Target="media/image31.png"/><Relationship Id="rId40" Type="http://schemas.openxmlformats.org/officeDocument/2006/relationships/oleObject" Target="embeddings/oleObject1.bin"/><Relationship Id="rId45" Type="http://schemas.openxmlformats.org/officeDocument/2006/relationships/image" Target="media/image37.png"/><Relationship Id="rId53" Type="http://schemas.openxmlformats.org/officeDocument/2006/relationships/image" Target="media/image45.png"/><Relationship Id="rId58" Type="http://schemas.openxmlformats.org/officeDocument/2006/relationships/image" Target="media/image50.png"/><Relationship Id="rId5" Type="http://schemas.openxmlformats.org/officeDocument/2006/relationships/footnotes" Target="footnotes.xml"/><Relationship Id="rId15" Type="http://schemas.openxmlformats.org/officeDocument/2006/relationships/image" Target="media/image9.png"/><Relationship Id="rId23" Type="http://schemas.openxmlformats.org/officeDocument/2006/relationships/image" Target="media/image17.png"/><Relationship Id="rId28" Type="http://schemas.openxmlformats.org/officeDocument/2006/relationships/image" Target="media/image22.png"/><Relationship Id="rId36" Type="http://schemas.openxmlformats.org/officeDocument/2006/relationships/image" Target="media/image30.png"/><Relationship Id="rId49" Type="http://schemas.openxmlformats.org/officeDocument/2006/relationships/image" Target="media/image41.png"/><Relationship Id="rId57" Type="http://schemas.openxmlformats.org/officeDocument/2006/relationships/image" Target="media/image49.png"/><Relationship Id="rId61" Type="http://schemas.openxmlformats.org/officeDocument/2006/relationships/image" Target="media/image53.png"/><Relationship Id="rId10" Type="http://schemas.openxmlformats.org/officeDocument/2006/relationships/image" Target="media/image4.png"/><Relationship Id="rId19" Type="http://schemas.openxmlformats.org/officeDocument/2006/relationships/image" Target="media/image13.png"/><Relationship Id="rId31" Type="http://schemas.openxmlformats.org/officeDocument/2006/relationships/image" Target="media/image25.png"/><Relationship Id="rId44" Type="http://schemas.openxmlformats.org/officeDocument/2006/relationships/image" Target="media/image36.png"/><Relationship Id="rId52" Type="http://schemas.openxmlformats.org/officeDocument/2006/relationships/image" Target="media/image44.png"/><Relationship Id="rId60" Type="http://schemas.openxmlformats.org/officeDocument/2006/relationships/image" Target="media/image52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png"/><Relationship Id="rId22" Type="http://schemas.openxmlformats.org/officeDocument/2006/relationships/image" Target="media/image16.png"/><Relationship Id="rId27" Type="http://schemas.openxmlformats.org/officeDocument/2006/relationships/image" Target="media/image21.png"/><Relationship Id="rId30" Type="http://schemas.openxmlformats.org/officeDocument/2006/relationships/image" Target="media/image24.png"/><Relationship Id="rId35" Type="http://schemas.openxmlformats.org/officeDocument/2006/relationships/image" Target="media/image29.png"/><Relationship Id="rId43" Type="http://schemas.openxmlformats.org/officeDocument/2006/relationships/image" Target="media/image35.png"/><Relationship Id="rId48" Type="http://schemas.openxmlformats.org/officeDocument/2006/relationships/image" Target="media/image40.png"/><Relationship Id="rId56" Type="http://schemas.openxmlformats.org/officeDocument/2006/relationships/image" Target="media/image48.png"/><Relationship Id="rId8" Type="http://schemas.openxmlformats.org/officeDocument/2006/relationships/image" Target="media/image2.png"/><Relationship Id="rId51" Type="http://schemas.openxmlformats.org/officeDocument/2006/relationships/image" Target="media/image43.png"/><Relationship Id="rId3" Type="http://schemas.openxmlformats.org/officeDocument/2006/relationships/settings" Target="settings.xml"/><Relationship Id="rId12" Type="http://schemas.openxmlformats.org/officeDocument/2006/relationships/image" Target="media/image6.png"/><Relationship Id="rId17" Type="http://schemas.openxmlformats.org/officeDocument/2006/relationships/image" Target="media/image11.png"/><Relationship Id="rId25" Type="http://schemas.openxmlformats.org/officeDocument/2006/relationships/image" Target="media/image19.png"/><Relationship Id="rId33" Type="http://schemas.openxmlformats.org/officeDocument/2006/relationships/image" Target="media/image27.png"/><Relationship Id="rId38" Type="http://schemas.openxmlformats.org/officeDocument/2006/relationships/image" Target="media/image32.png"/><Relationship Id="rId46" Type="http://schemas.openxmlformats.org/officeDocument/2006/relationships/image" Target="media/image38.png"/><Relationship Id="rId59" Type="http://schemas.openxmlformats.org/officeDocument/2006/relationships/image" Target="media/image51.pn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07</TotalTime>
  <Pages>34</Pages>
  <Words>2001</Words>
  <Characters>11411</Characters>
  <Application>Microsoft Office Word</Application>
  <DocSecurity>0</DocSecurity>
  <Lines>95</Lines>
  <Paragraphs>26</Paragraphs>
  <ScaleCrop>false</ScaleCrop>
  <Company>mq</Company>
  <LinksUpToDate>false</LinksUpToDate>
  <CharactersWithSpaces>13386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Thinkpad</dc:creator>
  <cp:lastModifiedBy>Thinkpad</cp:lastModifiedBy>
  <cp:revision>1420</cp:revision>
  <dcterms:created xsi:type="dcterms:W3CDTF">2014-11-04T07:28:00Z</dcterms:created>
  <dcterms:modified xsi:type="dcterms:W3CDTF">2014-12-21T09:54:00Z</dcterms:modified>
</cp:coreProperties>
</file>